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E1D0C8" w14:textId="77777777" w:rsidR="00453C8D" w:rsidRDefault="002E6F1A" w:rsidP="002A706E">
          <w:pPr>
            <w:pStyle w:val="TOC1"/>
            <w:tabs>
              <w:tab w:val="left" w:pos="520"/>
              <w:tab w:val="right" w:leader="dot" w:pos="9350"/>
            </w:tabs>
            <w:spacing w:after="0"/>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5131" w:history="1">
            <w:r w:rsidR="00453C8D" w:rsidRPr="00047260">
              <w:rPr>
                <w:rStyle w:val="Hyperlink"/>
                <w:noProof/>
              </w:rPr>
              <w:t>I.</w:t>
            </w:r>
            <w:r w:rsidR="00453C8D">
              <w:rPr>
                <w:rFonts w:asciiTheme="minorHAnsi" w:eastAsiaTheme="minorEastAsia" w:hAnsiTheme="minorHAnsi"/>
                <w:noProof/>
                <w:sz w:val="22"/>
              </w:rPr>
              <w:tab/>
            </w:r>
            <w:r w:rsidR="00453C8D" w:rsidRPr="00047260">
              <w:rPr>
                <w:rStyle w:val="Hyperlink"/>
                <w:noProof/>
              </w:rPr>
              <w:t>CĂN CỨ LẬP THIẾT KẾ</w:t>
            </w:r>
            <w:r w:rsidR="00453C8D">
              <w:rPr>
                <w:noProof/>
                <w:webHidden/>
              </w:rPr>
              <w:tab/>
            </w:r>
            <w:r w:rsidR="00453C8D">
              <w:rPr>
                <w:noProof/>
                <w:webHidden/>
              </w:rPr>
              <w:fldChar w:fldCharType="begin"/>
            </w:r>
            <w:r w:rsidR="00453C8D">
              <w:rPr>
                <w:noProof/>
                <w:webHidden/>
              </w:rPr>
              <w:instrText xml:space="preserve"> PAGEREF _Toc487495131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7F137B5E" w14:textId="77777777" w:rsidR="00453C8D" w:rsidRDefault="002A706E" w:rsidP="002A706E">
          <w:pPr>
            <w:pStyle w:val="TOC1"/>
            <w:tabs>
              <w:tab w:val="left" w:pos="520"/>
              <w:tab w:val="right" w:leader="dot" w:pos="9350"/>
            </w:tabs>
            <w:spacing w:after="0"/>
            <w:rPr>
              <w:rFonts w:asciiTheme="minorHAnsi" w:eastAsiaTheme="minorEastAsia" w:hAnsiTheme="minorHAnsi"/>
              <w:noProof/>
              <w:sz w:val="22"/>
            </w:rPr>
          </w:pPr>
          <w:hyperlink w:anchor="_Toc487495132" w:history="1">
            <w:r w:rsidR="00453C8D" w:rsidRPr="00047260">
              <w:rPr>
                <w:rStyle w:val="Hyperlink"/>
                <w:noProof/>
              </w:rPr>
              <w:t>II.</w:t>
            </w:r>
            <w:r w:rsidR="00453C8D">
              <w:rPr>
                <w:rFonts w:asciiTheme="minorHAnsi" w:eastAsiaTheme="minorEastAsia" w:hAnsiTheme="minorHAnsi"/>
                <w:noProof/>
                <w:sz w:val="22"/>
              </w:rPr>
              <w:tab/>
            </w:r>
            <w:r w:rsidR="00453C8D" w:rsidRPr="00047260">
              <w:rPr>
                <w:rStyle w:val="Hyperlink"/>
                <w:noProof/>
              </w:rPr>
              <w:t>GIỚI THIỆU</w:t>
            </w:r>
            <w:r w:rsidR="00453C8D">
              <w:rPr>
                <w:noProof/>
                <w:webHidden/>
              </w:rPr>
              <w:tab/>
            </w:r>
            <w:r w:rsidR="00453C8D">
              <w:rPr>
                <w:noProof/>
                <w:webHidden/>
              </w:rPr>
              <w:fldChar w:fldCharType="begin"/>
            </w:r>
            <w:r w:rsidR="00453C8D">
              <w:rPr>
                <w:noProof/>
                <w:webHidden/>
              </w:rPr>
              <w:instrText xml:space="preserve"> PAGEREF _Toc487495132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2970C8F3" w14:textId="77777777" w:rsidR="00453C8D" w:rsidRDefault="002A706E" w:rsidP="002A706E">
          <w:pPr>
            <w:pStyle w:val="TOC1"/>
            <w:tabs>
              <w:tab w:val="left" w:pos="660"/>
              <w:tab w:val="right" w:leader="dot" w:pos="9350"/>
            </w:tabs>
            <w:spacing w:after="0"/>
            <w:rPr>
              <w:rFonts w:asciiTheme="minorHAnsi" w:eastAsiaTheme="minorEastAsia" w:hAnsiTheme="minorHAnsi"/>
              <w:noProof/>
              <w:sz w:val="22"/>
            </w:rPr>
          </w:pPr>
          <w:hyperlink w:anchor="_Toc487495133" w:history="1">
            <w:r w:rsidR="00453C8D" w:rsidRPr="00047260">
              <w:rPr>
                <w:rStyle w:val="Hyperlink"/>
                <w:noProof/>
              </w:rPr>
              <w:t>III.</w:t>
            </w:r>
            <w:r w:rsidR="00453C8D">
              <w:rPr>
                <w:rFonts w:asciiTheme="minorHAnsi" w:eastAsiaTheme="minorEastAsia" w:hAnsiTheme="minorHAnsi"/>
                <w:noProof/>
                <w:sz w:val="22"/>
              </w:rPr>
              <w:tab/>
            </w:r>
            <w:r w:rsidR="00453C8D" w:rsidRPr="00047260">
              <w:rPr>
                <w:rStyle w:val="Hyperlink"/>
                <w:noProof/>
              </w:rPr>
              <w:t>YÊU CẦU THIẾT KẾ</w:t>
            </w:r>
            <w:r w:rsidR="00453C8D">
              <w:rPr>
                <w:noProof/>
                <w:webHidden/>
              </w:rPr>
              <w:tab/>
            </w:r>
            <w:r w:rsidR="00453C8D">
              <w:rPr>
                <w:noProof/>
                <w:webHidden/>
              </w:rPr>
              <w:fldChar w:fldCharType="begin"/>
            </w:r>
            <w:r w:rsidR="00453C8D">
              <w:rPr>
                <w:noProof/>
                <w:webHidden/>
              </w:rPr>
              <w:instrText xml:space="preserve"> PAGEREF _Toc487495133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66D9D93B" w14:textId="77777777" w:rsidR="00453C8D" w:rsidRDefault="002A706E" w:rsidP="002A706E">
          <w:pPr>
            <w:pStyle w:val="TOC2"/>
            <w:tabs>
              <w:tab w:val="left" w:pos="880"/>
              <w:tab w:val="right" w:leader="dot" w:pos="9350"/>
            </w:tabs>
            <w:spacing w:after="0"/>
            <w:rPr>
              <w:rFonts w:asciiTheme="minorHAnsi" w:eastAsiaTheme="minorEastAsia" w:hAnsiTheme="minorHAnsi"/>
              <w:noProof/>
              <w:sz w:val="22"/>
            </w:rPr>
          </w:pPr>
          <w:hyperlink w:anchor="_Toc487495134" w:history="1">
            <w:r w:rsidR="00453C8D" w:rsidRPr="00047260">
              <w:rPr>
                <w:rStyle w:val="Hyperlink"/>
                <w:noProof/>
              </w:rPr>
              <w:t>3.1</w:t>
            </w:r>
            <w:r w:rsidR="00453C8D">
              <w:rPr>
                <w:rFonts w:asciiTheme="minorHAnsi" w:eastAsiaTheme="minorEastAsia" w:hAnsiTheme="minorHAnsi"/>
                <w:noProof/>
                <w:sz w:val="22"/>
              </w:rPr>
              <w:tab/>
            </w:r>
            <w:r w:rsidR="00453C8D" w:rsidRPr="00047260">
              <w:rPr>
                <w:rStyle w:val="Hyperlink"/>
                <w:noProof/>
              </w:rPr>
              <w:t>Yêu cầu chức năng</w:t>
            </w:r>
            <w:r w:rsidR="00453C8D">
              <w:rPr>
                <w:noProof/>
                <w:webHidden/>
              </w:rPr>
              <w:tab/>
            </w:r>
            <w:r w:rsidR="00453C8D">
              <w:rPr>
                <w:noProof/>
                <w:webHidden/>
              </w:rPr>
              <w:fldChar w:fldCharType="begin"/>
            </w:r>
            <w:r w:rsidR="00453C8D">
              <w:rPr>
                <w:noProof/>
                <w:webHidden/>
              </w:rPr>
              <w:instrText xml:space="preserve"> PAGEREF _Toc487495134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4E6FAD29" w14:textId="77777777" w:rsidR="00453C8D" w:rsidRDefault="002A706E" w:rsidP="002A706E">
          <w:pPr>
            <w:pStyle w:val="TOC2"/>
            <w:tabs>
              <w:tab w:val="left" w:pos="880"/>
              <w:tab w:val="right" w:leader="dot" w:pos="9350"/>
            </w:tabs>
            <w:spacing w:after="0"/>
            <w:rPr>
              <w:rFonts w:asciiTheme="minorHAnsi" w:eastAsiaTheme="minorEastAsia" w:hAnsiTheme="minorHAnsi"/>
              <w:noProof/>
              <w:sz w:val="22"/>
            </w:rPr>
          </w:pPr>
          <w:hyperlink w:anchor="_Toc487495135" w:history="1">
            <w:r w:rsidR="00453C8D" w:rsidRPr="00047260">
              <w:rPr>
                <w:rStyle w:val="Hyperlink"/>
                <w:noProof/>
              </w:rPr>
              <w:t>3.2</w:t>
            </w:r>
            <w:r w:rsidR="00453C8D">
              <w:rPr>
                <w:rFonts w:asciiTheme="minorHAnsi" w:eastAsiaTheme="minorEastAsia" w:hAnsiTheme="minorHAnsi"/>
                <w:noProof/>
                <w:sz w:val="22"/>
              </w:rPr>
              <w:tab/>
            </w:r>
            <w:r w:rsidR="00453C8D" w:rsidRPr="00047260">
              <w:rPr>
                <w:rStyle w:val="Hyperlink"/>
                <w:noProof/>
              </w:rPr>
              <w:t>Yêu cầu môi trường hoạt động</w:t>
            </w:r>
            <w:r w:rsidR="00453C8D">
              <w:rPr>
                <w:noProof/>
                <w:webHidden/>
              </w:rPr>
              <w:tab/>
            </w:r>
            <w:r w:rsidR="00453C8D">
              <w:rPr>
                <w:noProof/>
                <w:webHidden/>
              </w:rPr>
              <w:fldChar w:fldCharType="begin"/>
            </w:r>
            <w:r w:rsidR="00453C8D">
              <w:rPr>
                <w:noProof/>
                <w:webHidden/>
              </w:rPr>
              <w:instrText xml:space="preserve"> PAGEREF _Toc487495135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2D52D9FC" w14:textId="77777777" w:rsidR="00453C8D" w:rsidRDefault="002A706E" w:rsidP="002A706E">
          <w:pPr>
            <w:pStyle w:val="TOC2"/>
            <w:tabs>
              <w:tab w:val="left" w:pos="880"/>
              <w:tab w:val="right" w:leader="dot" w:pos="9350"/>
            </w:tabs>
            <w:spacing w:after="0"/>
            <w:rPr>
              <w:rFonts w:asciiTheme="minorHAnsi" w:eastAsiaTheme="minorEastAsia" w:hAnsiTheme="minorHAnsi"/>
              <w:noProof/>
              <w:sz w:val="22"/>
            </w:rPr>
          </w:pPr>
          <w:hyperlink w:anchor="_Toc487495136" w:history="1">
            <w:r w:rsidR="00453C8D" w:rsidRPr="00047260">
              <w:rPr>
                <w:rStyle w:val="Hyperlink"/>
                <w:noProof/>
              </w:rPr>
              <w:t>3.3</w:t>
            </w:r>
            <w:r w:rsidR="00453C8D">
              <w:rPr>
                <w:rFonts w:asciiTheme="minorHAnsi" w:eastAsiaTheme="minorEastAsia" w:hAnsiTheme="minorHAnsi"/>
                <w:noProof/>
                <w:sz w:val="22"/>
              </w:rPr>
              <w:tab/>
            </w:r>
            <w:r w:rsidR="00453C8D" w:rsidRPr="00047260">
              <w:rPr>
                <w:rStyle w:val="Hyperlink"/>
                <w:noProof/>
              </w:rPr>
              <w:t>Yêu cầu khả năng thực thi</w:t>
            </w:r>
            <w:r w:rsidR="00453C8D">
              <w:rPr>
                <w:noProof/>
                <w:webHidden/>
              </w:rPr>
              <w:tab/>
            </w:r>
            <w:r w:rsidR="00453C8D">
              <w:rPr>
                <w:noProof/>
                <w:webHidden/>
              </w:rPr>
              <w:fldChar w:fldCharType="begin"/>
            </w:r>
            <w:r w:rsidR="00453C8D">
              <w:rPr>
                <w:noProof/>
                <w:webHidden/>
              </w:rPr>
              <w:instrText xml:space="preserve"> PAGEREF _Toc487495136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5E815516" w14:textId="77777777" w:rsidR="00453C8D" w:rsidRDefault="002A706E" w:rsidP="002A706E">
          <w:pPr>
            <w:pStyle w:val="TOC2"/>
            <w:tabs>
              <w:tab w:val="left" w:pos="880"/>
              <w:tab w:val="right" w:leader="dot" w:pos="9350"/>
            </w:tabs>
            <w:spacing w:after="0"/>
            <w:rPr>
              <w:rFonts w:asciiTheme="minorHAnsi" w:eastAsiaTheme="minorEastAsia" w:hAnsiTheme="minorHAnsi"/>
              <w:noProof/>
              <w:sz w:val="22"/>
            </w:rPr>
          </w:pPr>
          <w:hyperlink w:anchor="_Toc487495137" w:history="1">
            <w:r w:rsidR="00453C8D" w:rsidRPr="00047260">
              <w:rPr>
                <w:rStyle w:val="Hyperlink"/>
                <w:noProof/>
              </w:rPr>
              <w:t>3.4</w:t>
            </w:r>
            <w:r w:rsidR="00453C8D">
              <w:rPr>
                <w:rFonts w:asciiTheme="minorHAnsi" w:eastAsiaTheme="minorEastAsia" w:hAnsiTheme="minorHAnsi"/>
                <w:noProof/>
                <w:sz w:val="22"/>
              </w:rPr>
              <w:tab/>
            </w:r>
            <w:r w:rsidR="00453C8D" w:rsidRPr="00047260">
              <w:rPr>
                <w:rStyle w:val="Hyperlink"/>
                <w:noProof/>
              </w:rPr>
              <w:t>Yêu cầu đối với giao diện</w:t>
            </w:r>
            <w:r w:rsidR="00453C8D">
              <w:rPr>
                <w:noProof/>
                <w:webHidden/>
              </w:rPr>
              <w:tab/>
            </w:r>
            <w:r w:rsidR="00453C8D">
              <w:rPr>
                <w:noProof/>
                <w:webHidden/>
              </w:rPr>
              <w:fldChar w:fldCharType="begin"/>
            </w:r>
            <w:r w:rsidR="00453C8D">
              <w:rPr>
                <w:noProof/>
                <w:webHidden/>
              </w:rPr>
              <w:instrText xml:space="preserve"> PAGEREF _Toc487495137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22AA2435" w14:textId="77777777" w:rsidR="00453C8D" w:rsidRDefault="002A706E" w:rsidP="002A706E">
          <w:pPr>
            <w:pStyle w:val="TOC2"/>
            <w:tabs>
              <w:tab w:val="left" w:pos="880"/>
              <w:tab w:val="right" w:leader="dot" w:pos="9350"/>
            </w:tabs>
            <w:spacing w:after="0"/>
            <w:rPr>
              <w:rFonts w:asciiTheme="minorHAnsi" w:eastAsiaTheme="minorEastAsia" w:hAnsiTheme="minorHAnsi"/>
              <w:noProof/>
              <w:sz w:val="22"/>
            </w:rPr>
          </w:pPr>
          <w:hyperlink w:anchor="_Toc487495138" w:history="1">
            <w:r w:rsidR="00453C8D" w:rsidRPr="00047260">
              <w:rPr>
                <w:rStyle w:val="Hyperlink"/>
                <w:noProof/>
              </w:rPr>
              <w:t>3.5</w:t>
            </w:r>
            <w:r w:rsidR="00453C8D">
              <w:rPr>
                <w:rFonts w:asciiTheme="minorHAnsi" w:eastAsiaTheme="minorEastAsia" w:hAnsiTheme="minorHAnsi"/>
                <w:noProof/>
                <w:sz w:val="22"/>
              </w:rPr>
              <w:tab/>
            </w:r>
            <w:r w:rsidR="00453C8D" w:rsidRPr="00047260">
              <w:rPr>
                <w:rStyle w:val="Hyperlink"/>
                <w:noProof/>
              </w:rPr>
              <w:t>Yêu cầu đối với thiết kế</w:t>
            </w:r>
            <w:r w:rsidR="00453C8D">
              <w:rPr>
                <w:noProof/>
                <w:webHidden/>
              </w:rPr>
              <w:tab/>
            </w:r>
            <w:r w:rsidR="00453C8D">
              <w:rPr>
                <w:noProof/>
                <w:webHidden/>
              </w:rPr>
              <w:fldChar w:fldCharType="begin"/>
            </w:r>
            <w:r w:rsidR="00453C8D">
              <w:rPr>
                <w:noProof/>
                <w:webHidden/>
              </w:rPr>
              <w:instrText xml:space="preserve"> PAGEREF _Toc487495138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743BB85A" w14:textId="77777777" w:rsidR="00453C8D" w:rsidRDefault="002A706E" w:rsidP="002A706E">
          <w:pPr>
            <w:pStyle w:val="TOC2"/>
            <w:tabs>
              <w:tab w:val="left" w:pos="880"/>
              <w:tab w:val="right" w:leader="dot" w:pos="9350"/>
            </w:tabs>
            <w:spacing w:after="0"/>
            <w:rPr>
              <w:rFonts w:asciiTheme="minorHAnsi" w:eastAsiaTheme="minorEastAsia" w:hAnsiTheme="minorHAnsi"/>
              <w:noProof/>
              <w:sz w:val="22"/>
            </w:rPr>
          </w:pPr>
          <w:hyperlink w:anchor="_Toc487495139" w:history="1">
            <w:r w:rsidR="00453C8D" w:rsidRPr="00047260">
              <w:rPr>
                <w:rStyle w:val="Hyperlink"/>
                <w:noProof/>
              </w:rPr>
              <w:t>3.6</w:t>
            </w:r>
            <w:r w:rsidR="00453C8D">
              <w:rPr>
                <w:rFonts w:asciiTheme="minorHAnsi" w:eastAsiaTheme="minorEastAsia" w:hAnsiTheme="minorHAnsi"/>
                <w:noProof/>
                <w:sz w:val="22"/>
              </w:rPr>
              <w:tab/>
            </w:r>
            <w:r w:rsidR="00453C8D" w:rsidRPr="00047260">
              <w:rPr>
                <w:rStyle w:val="Hyperlink"/>
                <w:noProof/>
              </w:rPr>
              <w:t>Yêu cầu về bảo mật</w:t>
            </w:r>
            <w:r w:rsidR="00453C8D">
              <w:rPr>
                <w:noProof/>
                <w:webHidden/>
              </w:rPr>
              <w:tab/>
            </w:r>
            <w:r w:rsidR="00453C8D">
              <w:rPr>
                <w:noProof/>
                <w:webHidden/>
              </w:rPr>
              <w:fldChar w:fldCharType="begin"/>
            </w:r>
            <w:r w:rsidR="00453C8D">
              <w:rPr>
                <w:noProof/>
                <w:webHidden/>
              </w:rPr>
              <w:instrText xml:space="preserve"> PAGEREF _Toc487495139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21C5041" w14:textId="77777777" w:rsidR="00453C8D" w:rsidRDefault="002A706E" w:rsidP="002A706E">
          <w:pPr>
            <w:pStyle w:val="TOC1"/>
            <w:tabs>
              <w:tab w:val="left" w:pos="660"/>
              <w:tab w:val="right" w:leader="dot" w:pos="9350"/>
            </w:tabs>
            <w:spacing w:after="0"/>
            <w:rPr>
              <w:rFonts w:asciiTheme="minorHAnsi" w:eastAsiaTheme="minorEastAsia" w:hAnsiTheme="minorHAnsi"/>
              <w:noProof/>
              <w:sz w:val="22"/>
            </w:rPr>
          </w:pPr>
          <w:hyperlink w:anchor="_Toc487495140" w:history="1">
            <w:r w:rsidR="00453C8D" w:rsidRPr="00047260">
              <w:rPr>
                <w:rStyle w:val="Hyperlink"/>
                <w:noProof/>
              </w:rPr>
              <w:t>IV.</w:t>
            </w:r>
            <w:r w:rsidR="00453C8D">
              <w:rPr>
                <w:rFonts w:asciiTheme="minorHAnsi" w:eastAsiaTheme="minorEastAsia" w:hAnsiTheme="minorHAnsi"/>
                <w:noProof/>
                <w:sz w:val="22"/>
              </w:rPr>
              <w:tab/>
            </w:r>
            <w:r w:rsidR="00453C8D" w:rsidRPr="00047260">
              <w:rPr>
                <w:rStyle w:val="Hyperlink"/>
                <w:noProof/>
              </w:rPr>
              <w:t>GIẢI PHÁP THIẾT KẾ</w:t>
            </w:r>
            <w:r w:rsidR="00453C8D">
              <w:rPr>
                <w:noProof/>
                <w:webHidden/>
              </w:rPr>
              <w:tab/>
            </w:r>
            <w:r w:rsidR="00453C8D">
              <w:rPr>
                <w:noProof/>
                <w:webHidden/>
              </w:rPr>
              <w:fldChar w:fldCharType="begin"/>
            </w:r>
            <w:r w:rsidR="00453C8D">
              <w:rPr>
                <w:noProof/>
                <w:webHidden/>
              </w:rPr>
              <w:instrText xml:space="preserve"> PAGEREF _Toc487495140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033F9553" w14:textId="77777777" w:rsidR="00453C8D" w:rsidRDefault="002A706E" w:rsidP="002A706E">
          <w:pPr>
            <w:pStyle w:val="TOC2"/>
            <w:tabs>
              <w:tab w:val="left" w:pos="880"/>
              <w:tab w:val="right" w:leader="dot" w:pos="9350"/>
            </w:tabs>
            <w:spacing w:after="0"/>
            <w:rPr>
              <w:rFonts w:asciiTheme="minorHAnsi" w:eastAsiaTheme="minorEastAsia" w:hAnsiTheme="minorHAnsi"/>
              <w:noProof/>
              <w:sz w:val="22"/>
            </w:rPr>
          </w:pPr>
          <w:hyperlink w:anchor="_Toc487495141" w:history="1">
            <w:r w:rsidR="00453C8D" w:rsidRPr="00047260">
              <w:rPr>
                <w:rStyle w:val="Hyperlink"/>
                <w:noProof/>
              </w:rPr>
              <w:t>4.1</w:t>
            </w:r>
            <w:r w:rsidR="00453C8D">
              <w:rPr>
                <w:rFonts w:asciiTheme="minorHAnsi" w:eastAsiaTheme="minorEastAsia" w:hAnsiTheme="minorHAnsi"/>
                <w:noProof/>
                <w:sz w:val="22"/>
              </w:rPr>
              <w:tab/>
            </w:r>
            <w:r w:rsidR="00453C8D" w:rsidRPr="00047260">
              <w:rPr>
                <w:rStyle w:val="Hyperlink"/>
                <w:noProof/>
              </w:rPr>
              <w:t>Thiết kế các thành phần hệ thống</w:t>
            </w:r>
            <w:r w:rsidR="00453C8D">
              <w:rPr>
                <w:noProof/>
                <w:webHidden/>
              </w:rPr>
              <w:tab/>
            </w:r>
            <w:r w:rsidR="00453C8D">
              <w:rPr>
                <w:noProof/>
                <w:webHidden/>
              </w:rPr>
              <w:fldChar w:fldCharType="begin"/>
            </w:r>
            <w:r w:rsidR="00453C8D">
              <w:rPr>
                <w:noProof/>
                <w:webHidden/>
              </w:rPr>
              <w:instrText xml:space="preserve"> PAGEREF _Toc487495141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9503E1C" w14:textId="77777777" w:rsidR="00453C8D" w:rsidRDefault="002A706E" w:rsidP="002A706E">
          <w:pPr>
            <w:pStyle w:val="TOC2"/>
            <w:tabs>
              <w:tab w:val="left" w:pos="880"/>
              <w:tab w:val="right" w:leader="dot" w:pos="9350"/>
            </w:tabs>
            <w:spacing w:after="0"/>
            <w:rPr>
              <w:rFonts w:asciiTheme="minorHAnsi" w:eastAsiaTheme="minorEastAsia" w:hAnsiTheme="minorHAnsi"/>
              <w:noProof/>
              <w:sz w:val="22"/>
            </w:rPr>
          </w:pPr>
          <w:hyperlink w:anchor="_Toc487495142" w:history="1">
            <w:r w:rsidR="00453C8D" w:rsidRPr="00047260">
              <w:rPr>
                <w:rStyle w:val="Hyperlink"/>
                <w:noProof/>
              </w:rPr>
              <w:t>4.2</w:t>
            </w:r>
            <w:r w:rsidR="00453C8D">
              <w:rPr>
                <w:rFonts w:asciiTheme="minorHAnsi" w:eastAsiaTheme="minorEastAsia" w:hAnsiTheme="minorHAnsi"/>
                <w:noProof/>
                <w:sz w:val="22"/>
              </w:rPr>
              <w:tab/>
            </w:r>
            <w:r w:rsidR="00453C8D" w:rsidRPr="00047260">
              <w:rPr>
                <w:rStyle w:val="Hyperlink"/>
                <w:noProof/>
              </w:rPr>
              <w:t>Thiết kế mô hình triển khai</w:t>
            </w:r>
            <w:r w:rsidR="00453C8D">
              <w:rPr>
                <w:noProof/>
                <w:webHidden/>
              </w:rPr>
              <w:tab/>
            </w:r>
            <w:r w:rsidR="00453C8D">
              <w:rPr>
                <w:noProof/>
                <w:webHidden/>
              </w:rPr>
              <w:fldChar w:fldCharType="begin"/>
            </w:r>
            <w:r w:rsidR="00453C8D">
              <w:rPr>
                <w:noProof/>
                <w:webHidden/>
              </w:rPr>
              <w:instrText xml:space="preserve"> PAGEREF _Toc487495142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566B916A" w14:textId="77777777" w:rsidR="00453C8D" w:rsidRDefault="002A706E" w:rsidP="002A706E">
          <w:pPr>
            <w:pStyle w:val="TOC2"/>
            <w:tabs>
              <w:tab w:val="left" w:pos="880"/>
              <w:tab w:val="right" w:leader="dot" w:pos="9350"/>
            </w:tabs>
            <w:spacing w:after="0"/>
            <w:rPr>
              <w:rFonts w:asciiTheme="minorHAnsi" w:eastAsiaTheme="minorEastAsia" w:hAnsiTheme="minorHAnsi"/>
              <w:noProof/>
              <w:sz w:val="22"/>
            </w:rPr>
          </w:pPr>
          <w:hyperlink w:anchor="_Toc487495143" w:history="1">
            <w:r w:rsidR="00453C8D" w:rsidRPr="00047260">
              <w:rPr>
                <w:rStyle w:val="Hyperlink"/>
                <w:noProof/>
              </w:rPr>
              <w:t>4.3</w:t>
            </w:r>
            <w:r w:rsidR="00453C8D">
              <w:rPr>
                <w:rFonts w:asciiTheme="minorHAnsi" w:eastAsiaTheme="minorEastAsia" w:hAnsiTheme="minorHAnsi"/>
                <w:noProof/>
                <w:sz w:val="22"/>
              </w:rPr>
              <w:tab/>
            </w:r>
            <w:r w:rsidR="00453C8D" w:rsidRPr="00047260">
              <w:rPr>
                <w:rStyle w:val="Hyperlink"/>
                <w:noProof/>
              </w:rPr>
              <w:t>Đối tượng sử dụng (tác nhân – actor)</w:t>
            </w:r>
            <w:r w:rsidR="00453C8D">
              <w:rPr>
                <w:noProof/>
                <w:webHidden/>
              </w:rPr>
              <w:tab/>
            </w:r>
            <w:r w:rsidR="00453C8D">
              <w:rPr>
                <w:noProof/>
                <w:webHidden/>
              </w:rPr>
              <w:fldChar w:fldCharType="begin"/>
            </w:r>
            <w:r w:rsidR="00453C8D">
              <w:rPr>
                <w:noProof/>
                <w:webHidden/>
              </w:rPr>
              <w:instrText xml:space="preserve"> PAGEREF _Toc487495143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77B666CC" w14:textId="77777777" w:rsidR="00453C8D" w:rsidRDefault="002A706E" w:rsidP="002A706E">
          <w:pPr>
            <w:pStyle w:val="TOC2"/>
            <w:tabs>
              <w:tab w:val="left" w:pos="880"/>
              <w:tab w:val="right" w:leader="dot" w:pos="9350"/>
            </w:tabs>
            <w:spacing w:after="0"/>
            <w:rPr>
              <w:rFonts w:asciiTheme="minorHAnsi" w:eastAsiaTheme="minorEastAsia" w:hAnsiTheme="minorHAnsi"/>
              <w:noProof/>
              <w:sz w:val="22"/>
            </w:rPr>
          </w:pPr>
          <w:hyperlink w:anchor="_Toc487495144" w:history="1">
            <w:r w:rsidR="00453C8D" w:rsidRPr="00047260">
              <w:rPr>
                <w:rStyle w:val="Hyperlink"/>
                <w:noProof/>
              </w:rPr>
              <w:t>4.4</w:t>
            </w:r>
            <w:r w:rsidR="00453C8D">
              <w:rPr>
                <w:rFonts w:asciiTheme="minorHAnsi" w:eastAsiaTheme="minorEastAsia" w:hAnsiTheme="minorHAnsi"/>
                <w:noProof/>
                <w:sz w:val="22"/>
              </w:rPr>
              <w:tab/>
            </w:r>
            <w:r w:rsidR="00453C8D" w:rsidRPr="00047260">
              <w:rPr>
                <w:rStyle w:val="Hyperlink"/>
                <w:noProof/>
              </w:rPr>
              <w:t>Thiết kế cơ sở dữ liệu</w:t>
            </w:r>
            <w:r w:rsidR="00453C8D">
              <w:rPr>
                <w:noProof/>
                <w:webHidden/>
              </w:rPr>
              <w:tab/>
            </w:r>
            <w:r w:rsidR="00453C8D">
              <w:rPr>
                <w:noProof/>
                <w:webHidden/>
              </w:rPr>
              <w:fldChar w:fldCharType="begin"/>
            </w:r>
            <w:r w:rsidR="00453C8D">
              <w:rPr>
                <w:noProof/>
                <w:webHidden/>
              </w:rPr>
              <w:instrText xml:space="preserve"> PAGEREF _Toc487495144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2B929167" w14:textId="77777777" w:rsidR="00453C8D" w:rsidRDefault="002A706E" w:rsidP="002A706E">
          <w:pPr>
            <w:pStyle w:val="TOC2"/>
            <w:tabs>
              <w:tab w:val="left" w:pos="880"/>
              <w:tab w:val="right" w:leader="dot" w:pos="9350"/>
            </w:tabs>
            <w:spacing w:after="0"/>
            <w:rPr>
              <w:rFonts w:asciiTheme="minorHAnsi" w:eastAsiaTheme="minorEastAsia" w:hAnsiTheme="minorHAnsi"/>
              <w:noProof/>
              <w:sz w:val="22"/>
            </w:rPr>
          </w:pPr>
          <w:hyperlink w:anchor="_Toc487495145" w:history="1">
            <w:r w:rsidR="00453C8D" w:rsidRPr="00047260">
              <w:rPr>
                <w:rStyle w:val="Hyperlink"/>
                <w:noProof/>
              </w:rPr>
              <w:t>4.5</w:t>
            </w:r>
            <w:r w:rsidR="00453C8D">
              <w:rPr>
                <w:rFonts w:asciiTheme="minorHAnsi" w:eastAsiaTheme="minorEastAsia" w:hAnsiTheme="minorHAnsi"/>
                <w:noProof/>
                <w:sz w:val="22"/>
              </w:rPr>
              <w:tab/>
            </w:r>
            <w:r w:rsidR="00453C8D" w:rsidRPr="00047260">
              <w:rPr>
                <w:rStyle w:val="Hyperlink"/>
                <w:noProof/>
              </w:rPr>
              <w:t>Thiết kế các phần mềm thành phần</w:t>
            </w:r>
            <w:r w:rsidR="00453C8D">
              <w:rPr>
                <w:noProof/>
                <w:webHidden/>
              </w:rPr>
              <w:tab/>
            </w:r>
            <w:r w:rsidR="00453C8D">
              <w:rPr>
                <w:noProof/>
                <w:webHidden/>
              </w:rPr>
              <w:fldChar w:fldCharType="begin"/>
            </w:r>
            <w:r w:rsidR="00453C8D">
              <w:rPr>
                <w:noProof/>
                <w:webHidden/>
              </w:rPr>
              <w:instrText xml:space="preserve"> PAGEREF _Toc487495145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30E0E879" w14:textId="77777777" w:rsidR="00453C8D" w:rsidRDefault="002A706E" w:rsidP="002A706E">
          <w:pPr>
            <w:pStyle w:val="TOC1"/>
            <w:tabs>
              <w:tab w:val="left" w:pos="520"/>
              <w:tab w:val="right" w:leader="dot" w:pos="9350"/>
            </w:tabs>
            <w:spacing w:after="0"/>
            <w:rPr>
              <w:rFonts w:asciiTheme="minorHAnsi" w:eastAsiaTheme="minorEastAsia" w:hAnsiTheme="minorHAnsi"/>
              <w:noProof/>
              <w:sz w:val="22"/>
            </w:rPr>
          </w:pPr>
          <w:hyperlink w:anchor="_Toc487495146" w:history="1">
            <w:r w:rsidR="00453C8D" w:rsidRPr="00047260">
              <w:rPr>
                <w:rStyle w:val="Hyperlink"/>
                <w:noProof/>
              </w:rPr>
              <w:t>V.</w:t>
            </w:r>
            <w:r w:rsidR="00453C8D">
              <w:rPr>
                <w:rFonts w:asciiTheme="minorHAnsi" w:eastAsiaTheme="minorEastAsia" w:hAnsiTheme="minorHAnsi"/>
                <w:noProof/>
                <w:sz w:val="22"/>
              </w:rPr>
              <w:tab/>
            </w:r>
            <w:r w:rsidR="00453C8D" w:rsidRPr="00047260">
              <w:rPr>
                <w:rStyle w:val="Hyperlink"/>
                <w:noProof/>
              </w:rPr>
              <w:t>LỰA CHỌN CÔNG NGHỆ</w:t>
            </w:r>
            <w:r w:rsidR="00453C8D">
              <w:rPr>
                <w:noProof/>
                <w:webHidden/>
              </w:rPr>
              <w:tab/>
            </w:r>
            <w:r w:rsidR="00453C8D">
              <w:rPr>
                <w:noProof/>
                <w:webHidden/>
              </w:rPr>
              <w:fldChar w:fldCharType="begin"/>
            </w:r>
            <w:r w:rsidR="00453C8D">
              <w:rPr>
                <w:noProof/>
                <w:webHidden/>
              </w:rPr>
              <w:instrText xml:space="preserve"> PAGEREF _Toc487495146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2035"/>
        <w:gridCol w:w="3065"/>
        <w:gridCol w:w="3600"/>
      </w:tblGrid>
      <w:tr w:rsidR="008501C6" w:rsidRPr="00C23969" w14:paraId="1A1A13F2" w14:textId="77777777" w:rsidTr="008501C6">
        <w:trPr>
          <w:tblHeader/>
        </w:trPr>
        <w:tc>
          <w:tcPr>
            <w:tcW w:w="665" w:type="dxa"/>
            <w:shd w:val="clear" w:color="auto" w:fill="E6E6E6"/>
            <w:vAlign w:val="center"/>
          </w:tcPr>
          <w:p w14:paraId="0CB10859" w14:textId="77777777" w:rsidR="008501C6" w:rsidRPr="00C23969" w:rsidRDefault="008501C6" w:rsidP="004B36A4">
            <w:pPr>
              <w:spacing w:after="0" w:line="240" w:lineRule="auto"/>
              <w:jc w:val="center"/>
              <w:rPr>
                <w:rFonts w:eastAsia="MS Mincho"/>
                <w:b/>
                <w:sz w:val="22"/>
                <w:lang w:eastAsia="ja-JP"/>
              </w:rPr>
            </w:pPr>
            <w:bookmarkStart w:id="0" w:name="_Toc465356372"/>
            <w:r w:rsidRPr="00C23969">
              <w:rPr>
                <w:rFonts w:eastAsia="MS Mincho"/>
                <w:b/>
                <w:sz w:val="22"/>
                <w:lang w:eastAsia="ja-JP"/>
              </w:rPr>
              <w:t>STT</w:t>
            </w:r>
          </w:p>
        </w:tc>
        <w:tc>
          <w:tcPr>
            <w:tcW w:w="2035" w:type="dxa"/>
            <w:shd w:val="clear" w:color="auto" w:fill="E6E6E6"/>
            <w:vAlign w:val="center"/>
          </w:tcPr>
          <w:p w14:paraId="7E9A0642"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Thuật ngữ</w:t>
            </w:r>
          </w:p>
        </w:tc>
        <w:tc>
          <w:tcPr>
            <w:tcW w:w="3065" w:type="dxa"/>
            <w:shd w:val="clear" w:color="auto" w:fill="E6E6E6"/>
            <w:vAlign w:val="center"/>
          </w:tcPr>
          <w:p w14:paraId="75EF209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Viết đầy đủ</w:t>
            </w:r>
          </w:p>
        </w:tc>
        <w:tc>
          <w:tcPr>
            <w:tcW w:w="3600" w:type="dxa"/>
            <w:shd w:val="clear" w:color="auto" w:fill="E6E6E6"/>
            <w:vAlign w:val="center"/>
          </w:tcPr>
          <w:p w14:paraId="71C127A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Ý nghĩa</w:t>
            </w:r>
          </w:p>
        </w:tc>
      </w:tr>
      <w:tr w:rsidR="008501C6" w:rsidRPr="00C23969" w14:paraId="34933CC7" w14:textId="77777777" w:rsidTr="008501C6">
        <w:tc>
          <w:tcPr>
            <w:tcW w:w="665" w:type="dxa"/>
            <w:vAlign w:val="center"/>
          </w:tcPr>
          <w:p w14:paraId="757BF743" w14:textId="77777777" w:rsidR="008501C6" w:rsidRPr="00C23969" w:rsidRDefault="008501C6" w:rsidP="004B36A4">
            <w:pPr>
              <w:spacing w:after="0" w:line="240" w:lineRule="auto"/>
              <w:jc w:val="center"/>
              <w:rPr>
                <w:rFonts w:eastAsia="MS Mincho"/>
                <w:sz w:val="22"/>
                <w:lang w:eastAsia="ja-JP"/>
              </w:rPr>
            </w:pPr>
            <w:r w:rsidRPr="00C23969">
              <w:rPr>
                <w:rFonts w:eastAsia="MS Mincho"/>
                <w:sz w:val="22"/>
                <w:lang w:eastAsia="ja-JP"/>
              </w:rPr>
              <w:t>1</w:t>
            </w:r>
          </w:p>
        </w:tc>
        <w:tc>
          <w:tcPr>
            <w:tcW w:w="2035" w:type="dxa"/>
            <w:vAlign w:val="center"/>
          </w:tcPr>
          <w:p w14:paraId="2FC9C91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DS-B</w:t>
            </w:r>
          </w:p>
        </w:tc>
        <w:tc>
          <w:tcPr>
            <w:tcW w:w="3065" w:type="dxa"/>
            <w:vAlign w:val="center"/>
          </w:tcPr>
          <w:p w14:paraId="6B33513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utomatic dependent surveillance - broadcast</w:t>
            </w:r>
          </w:p>
        </w:tc>
        <w:tc>
          <w:tcPr>
            <w:tcW w:w="3600" w:type="dxa"/>
            <w:vAlign w:val="center"/>
          </w:tcPr>
          <w:p w14:paraId="2AC0769D" w14:textId="77777777" w:rsidR="008501C6" w:rsidRPr="00C23969" w:rsidRDefault="008501C6" w:rsidP="004B36A4">
            <w:pPr>
              <w:spacing w:after="0" w:line="240" w:lineRule="auto"/>
              <w:rPr>
                <w:rFonts w:eastAsia="MS Mincho"/>
                <w:sz w:val="22"/>
                <w:lang w:eastAsia="ja-JP"/>
              </w:rPr>
            </w:pPr>
            <w:r w:rsidRPr="00C23969">
              <w:rPr>
                <w:rFonts w:eastAsia="FreeSans"/>
                <w:sz w:val="22"/>
              </w:rPr>
              <w:t>Hệ thống giám sát tự động phụ thuộc - phát thanh</w:t>
            </w:r>
          </w:p>
        </w:tc>
      </w:tr>
      <w:tr w:rsidR="008501C6" w:rsidRPr="00C23969" w14:paraId="5D18F88A" w14:textId="77777777" w:rsidTr="008501C6">
        <w:tc>
          <w:tcPr>
            <w:tcW w:w="665" w:type="dxa"/>
            <w:vAlign w:val="center"/>
          </w:tcPr>
          <w:p w14:paraId="256527CC" w14:textId="2637D6D6" w:rsidR="008501C6" w:rsidRPr="00C23969" w:rsidRDefault="00B85437" w:rsidP="004B36A4">
            <w:pPr>
              <w:spacing w:after="0" w:line="240" w:lineRule="auto"/>
              <w:jc w:val="center"/>
              <w:rPr>
                <w:rFonts w:eastAsia="MS Mincho"/>
                <w:sz w:val="22"/>
                <w:lang w:eastAsia="ja-JP"/>
              </w:rPr>
            </w:pPr>
            <w:r>
              <w:rPr>
                <w:rFonts w:eastAsia="MS Mincho"/>
                <w:sz w:val="22"/>
                <w:lang w:eastAsia="ja-JP"/>
              </w:rPr>
              <w:t>2</w:t>
            </w:r>
          </w:p>
        </w:tc>
        <w:tc>
          <w:tcPr>
            <w:tcW w:w="2035" w:type="dxa"/>
            <w:vAlign w:val="center"/>
          </w:tcPr>
          <w:p w14:paraId="34B48BEF" w14:textId="4FB6EF58" w:rsidR="008501C6" w:rsidRPr="00C23969" w:rsidRDefault="008501C6" w:rsidP="00B85437">
            <w:pPr>
              <w:spacing w:after="0" w:line="240" w:lineRule="auto"/>
              <w:rPr>
                <w:rFonts w:eastAsia="MS Mincho"/>
                <w:sz w:val="22"/>
                <w:lang w:eastAsia="ja-JP"/>
              </w:rPr>
            </w:pPr>
            <w:r w:rsidRPr="00C23969">
              <w:rPr>
                <w:rFonts w:eastAsia="MS Mincho"/>
                <w:sz w:val="22"/>
                <w:lang w:eastAsia="ja-JP"/>
              </w:rPr>
              <w:t xml:space="preserve">ASTERIX </w:t>
            </w:r>
          </w:p>
        </w:tc>
        <w:tc>
          <w:tcPr>
            <w:tcW w:w="3065" w:type="dxa"/>
            <w:vAlign w:val="center"/>
          </w:tcPr>
          <w:p w14:paraId="0D692CF7"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16EEAABE" w14:textId="48C60563" w:rsidR="008501C6" w:rsidRPr="00C23969" w:rsidRDefault="008501C6" w:rsidP="00B85437">
            <w:pPr>
              <w:spacing w:after="0" w:line="240" w:lineRule="auto"/>
              <w:rPr>
                <w:rFonts w:eastAsia="MS Mincho"/>
                <w:sz w:val="22"/>
                <w:lang w:eastAsia="ja-JP"/>
              </w:rPr>
            </w:pPr>
            <w:r w:rsidRPr="00C23969">
              <w:rPr>
                <w:rFonts w:eastAsia="MS Mincho"/>
                <w:sz w:val="22"/>
                <w:lang w:eastAsia="ja-JP"/>
              </w:rPr>
              <w:t>Chuẩn truyển dữ liệ</w:t>
            </w:r>
            <w:r w:rsidR="00B85437">
              <w:rPr>
                <w:rFonts w:eastAsia="MS Mincho"/>
                <w:sz w:val="22"/>
                <w:lang w:eastAsia="ja-JP"/>
              </w:rPr>
              <w:t>u</w:t>
            </w:r>
          </w:p>
        </w:tc>
      </w:tr>
      <w:tr w:rsidR="008501C6" w:rsidRPr="00C23969" w14:paraId="2D0BB6A9" w14:textId="77777777" w:rsidTr="008501C6">
        <w:tc>
          <w:tcPr>
            <w:tcW w:w="665" w:type="dxa"/>
            <w:vAlign w:val="center"/>
          </w:tcPr>
          <w:p w14:paraId="5C247365" w14:textId="05C4BD80" w:rsidR="008501C6" w:rsidRPr="00C23969" w:rsidRDefault="00B85437" w:rsidP="004B36A4">
            <w:pPr>
              <w:spacing w:after="0" w:line="240" w:lineRule="auto"/>
              <w:jc w:val="center"/>
              <w:rPr>
                <w:rFonts w:eastAsia="MS Mincho"/>
                <w:sz w:val="22"/>
                <w:lang w:eastAsia="ja-JP"/>
              </w:rPr>
            </w:pPr>
            <w:r>
              <w:rPr>
                <w:rFonts w:eastAsia="MS Mincho"/>
                <w:sz w:val="22"/>
                <w:lang w:eastAsia="ja-JP"/>
              </w:rPr>
              <w:t>3</w:t>
            </w:r>
          </w:p>
        </w:tc>
        <w:tc>
          <w:tcPr>
            <w:tcW w:w="2035" w:type="dxa"/>
            <w:vAlign w:val="center"/>
          </w:tcPr>
          <w:p w14:paraId="7D6BDEA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065" w:type="dxa"/>
            <w:vAlign w:val="center"/>
          </w:tcPr>
          <w:p w14:paraId="2E499B4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600" w:type="dxa"/>
            <w:vAlign w:val="center"/>
          </w:tcPr>
          <w:p w14:paraId="58D637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ên gọi tầu bay</w:t>
            </w:r>
          </w:p>
        </w:tc>
      </w:tr>
      <w:tr w:rsidR="008501C6" w:rsidRPr="00C23969" w14:paraId="63824A8E" w14:textId="77777777" w:rsidTr="008501C6">
        <w:tc>
          <w:tcPr>
            <w:tcW w:w="665" w:type="dxa"/>
            <w:vAlign w:val="center"/>
          </w:tcPr>
          <w:p w14:paraId="5FC5FBF1" w14:textId="7BBE2406" w:rsidR="008501C6" w:rsidRPr="00C23969" w:rsidRDefault="00B85437" w:rsidP="004B36A4">
            <w:pPr>
              <w:spacing w:after="0" w:line="240" w:lineRule="auto"/>
              <w:jc w:val="center"/>
              <w:rPr>
                <w:rFonts w:eastAsia="MS Mincho"/>
                <w:sz w:val="22"/>
                <w:lang w:eastAsia="ja-JP"/>
              </w:rPr>
            </w:pPr>
            <w:r>
              <w:rPr>
                <w:rFonts w:eastAsia="MS Mincho"/>
                <w:sz w:val="22"/>
                <w:lang w:eastAsia="ja-JP"/>
              </w:rPr>
              <w:t>4</w:t>
            </w:r>
          </w:p>
        </w:tc>
        <w:tc>
          <w:tcPr>
            <w:tcW w:w="2035" w:type="dxa"/>
            <w:vAlign w:val="center"/>
          </w:tcPr>
          <w:p w14:paraId="495F2BE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lient</w:t>
            </w:r>
          </w:p>
        </w:tc>
        <w:tc>
          <w:tcPr>
            <w:tcW w:w="3065" w:type="dxa"/>
            <w:vAlign w:val="center"/>
          </w:tcPr>
          <w:p w14:paraId="6325526E"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29D8214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hiết bị đầu cuối</w:t>
            </w:r>
          </w:p>
        </w:tc>
      </w:tr>
      <w:tr w:rsidR="008501C6" w:rsidRPr="00C23969" w14:paraId="13348EB0" w14:textId="77777777" w:rsidTr="008501C6">
        <w:tc>
          <w:tcPr>
            <w:tcW w:w="665" w:type="dxa"/>
            <w:vAlign w:val="center"/>
          </w:tcPr>
          <w:p w14:paraId="187323A6" w14:textId="61F6ECB2" w:rsidR="008501C6" w:rsidRPr="00C23969" w:rsidRDefault="00B85437" w:rsidP="004B36A4">
            <w:pPr>
              <w:spacing w:after="0" w:line="240" w:lineRule="auto"/>
              <w:jc w:val="center"/>
              <w:rPr>
                <w:rFonts w:eastAsia="MS Mincho"/>
                <w:sz w:val="22"/>
                <w:lang w:eastAsia="ja-JP"/>
              </w:rPr>
            </w:pPr>
            <w:r>
              <w:rPr>
                <w:rFonts w:eastAsia="MS Mincho"/>
                <w:sz w:val="22"/>
                <w:lang w:eastAsia="ja-JP"/>
              </w:rPr>
              <w:t>5</w:t>
            </w:r>
          </w:p>
        </w:tc>
        <w:tc>
          <w:tcPr>
            <w:tcW w:w="2035" w:type="dxa"/>
            <w:vAlign w:val="center"/>
          </w:tcPr>
          <w:p w14:paraId="142B46A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NS</w:t>
            </w:r>
          </w:p>
        </w:tc>
        <w:tc>
          <w:tcPr>
            <w:tcW w:w="3065" w:type="dxa"/>
            <w:vAlign w:val="center"/>
          </w:tcPr>
          <w:p w14:paraId="5B429371"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iCs/>
                <w:sz w:val="22"/>
                <w:lang w:eastAsia="ja-JP"/>
              </w:rPr>
              <w:t>Communications, navigation and surveillance</w:t>
            </w:r>
          </w:p>
        </w:tc>
        <w:tc>
          <w:tcPr>
            <w:tcW w:w="3600" w:type="dxa"/>
            <w:vAlign w:val="center"/>
          </w:tcPr>
          <w:p w14:paraId="241F2BEC"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Thông tin, dẫn đường và giám sát hàng không</w:t>
            </w:r>
          </w:p>
          <w:p w14:paraId="5AE4B65A" w14:textId="77777777" w:rsidR="008501C6" w:rsidRPr="00C23969" w:rsidRDefault="008501C6" w:rsidP="004B36A4">
            <w:pPr>
              <w:spacing w:after="0" w:line="240" w:lineRule="auto"/>
              <w:rPr>
                <w:rFonts w:eastAsia="MS Mincho"/>
                <w:sz w:val="22"/>
                <w:lang w:eastAsia="ja-JP"/>
              </w:rPr>
            </w:pPr>
          </w:p>
        </w:tc>
      </w:tr>
      <w:tr w:rsidR="008501C6" w:rsidRPr="00C23969" w14:paraId="72959798" w14:textId="77777777" w:rsidTr="008501C6">
        <w:tc>
          <w:tcPr>
            <w:tcW w:w="665" w:type="dxa"/>
            <w:vAlign w:val="center"/>
          </w:tcPr>
          <w:p w14:paraId="7BF7F641" w14:textId="22C5B1AA" w:rsidR="008501C6" w:rsidRPr="00C23969" w:rsidRDefault="00B85437" w:rsidP="004B36A4">
            <w:pPr>
              <w:spacing w:after="0" w:line="240" w:lineRule="auto"/>
              <w:jc w:val="center"/>
              <w:rPr>
                <w:rFonts w:eastAsia="MS Mincho"/>
                <w:sz w:val="22"/>
                <w:lang w:eastAsia="ja-JP"/>
              </w:rPr>
            </w:pPr>
            <w:r>
              <w:rPr>
                <w:rFonts w:eastAsia="MS Mincho"/>
                <w:sz w:val="22"/>
                <w:lang w:eastAsia="ja-JP"/>
              </w:rPr>
              <w:t>6</w:t>
            </w:r>
          </w:p>
        </w:tc>
        <w:tc>
          <w:tcPr>
            <w:tcW w:w="2035" w:type="dxa"/>
            <w:vAlign w:val="center"/>
          </w:tcPr>
          <w:p w14:paraId="72AF0FA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CAO</w:t>
            </w:r>
          </w:p>
        </w:tc>
        <w:tc>
          <w:tcPr>
            <w:tcW w:w="3065" w:type="dxa"/>
            <w:vAlign w:val="center"/>
          </w:tcPr>
          <w:p w14:paraId="40F947A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International Civil Aviation Organization </w:t>
            </w:r>
          </w:p>
        </w:tc>
        <w:tc>
          <w:tcPr>
            <w:tcW w:w="3600" w:type="dxa"/>
            <w:vAlign w:val="center"/>
          </w:tcPr>
          <w:p w14:paraId="363D8EA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ổ chức hàng không dân dụng quốc tế.</w:t>
            </w:r>
          </w:p>
        </w:tc>
      </w:tr>
      <w:tr w:rsidR="008501C6" w:rsidRPr="00C23969" w14:paraId="517873AD" w14:textId="77777777" w:rsidTr="008501C6">
        <w:tc>
          <w:tcPr>
            <w:tcW w:w="665" w:type="dxa"/>
            <w:vAlign w:val="center"/>
          </w:tcPr>
          <w:p w14:paraId="7061AF39" w14:textId="762D576F" w:rsidR="008501C6" w:rsidRPr="00C23969" w:rsidRDefault="00B85437" w:rsidP="004B36A4">
            <w:pPr>
              <w:spacing w:after="0" w:line="240" w:lineRule="auto"/>
              <w:jc w:val="center"/>
              <w:rPr>
                <w:rFonts w:eastAsia="MS Mincho"/>
                <w:sz w:val="22"/>
                <w:lang w:eastAsia="ja-JP"/>
              </w:rPr>
            </w:pPr>
            <w:r>
              <w:rPr>
                <w:rFonts w:eastAsia="MS Mincho"/>
                <w:sz w:val="22"/>
                <w:lang w:eastAsia="ja-JP"/>
              </w:rPr>
              <w:t>7</w:t>
            </w:r>
          </w:p>
        </w:tc>
        <w:tc>
          <w:tcPr>
            <w:tcW w:w="2035" w:type="dxa"/>
            <w:vAlign w:val="center"/>
          </w:tcPr>
          <w:p w14:paraId="6E8C1A89"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P</w:t>
            </w:r>
          </w:p>
        </w:tc>
        <w:tc>
          <w:tcPr>
            <w:tcW w:w="3065" w:type="dxa"/>
            <w:vAlign w:val="center"/>
          </w:tcPr>
          <w:p w14:paraId="0FE2EB4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nternet protocol</w:t>
            </w:r>
          </w:p>
        </w:tc>
        <w:tc>
          <w:tcPr>
            <w:tcW w:w="3600" w:type="dxa"/>
            <w:vAlign w:val="center"/>
          </w:tcPr>
          <w:p w14:paraId="0F6930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IP</w:t>
            </w:r>
          </w:p>
        </w:tc>
      </w:tr>
      <w:tr w:rsidR="008501C6" w:rsidRPr="00C23969" w14:paraId="36C6CE92" w14:textId="77777777" w:rsidTr="008501C6">
        <w:tc>
          <w:tcPr>
            <w:tcW w:w="665" w:type="dxa"/>
            <w:vAlign w:val="center"/>
          </w:tcPr>
          <w:p w14:paraId="214CEB1F" w14:textId="073550D3" w:rsidR="008501C6" w:rsidRPr="00C23969" w:rsidRDefault="00B85437" w:rsidP="004B36A4">
            <w:pPr>
              <w:spacing w:after="0" w:line="240" w:lineRule="auto"/>
              <w:jc w:val="center"/>
              <w:rPr>
                <w:rFonts w:eastAsia="MS Mincho"/>
                <w:sz w:val="22"/>
                <w:lang w:eastAsia="ja-JP"/>
              </w:rPr>
            </w:pPr>
            <w:r>
              <w:rPr>
                <w:rFonts w:eastAsia="MS Mincho"/>
                <w:sz w:val="22"/>
                <w:lang w:eastAsia="ja-JP"/>
              </w:rPr>
              <w:t>8</w:t>
            </w:r>
          </w:p>
        </w:tc>
        <w:tc>
          <w:tcPr>
            <w:tcW w:w="2035" w:type="dxa"/>
            <w:vAlign w:val="center"/>
          </w:tcPr>
          <w:p w14:paraId="1EE4BF3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065" w:type="dxa"/>
            <w:vAlign w:val="center"/>
          </w:tcPr>
          <w:p w14:paraId="4889126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600" w:type="dxa"/>
            <w:vAlign w:val="center"/>
          </w:tcPr>
          <w:p w14:paraId="4D93B65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Giám sát</w:t>
            </w:r>
          </w:p>
        </w:tc>
      </w:tr>
      <w:tr w:rsidR="008501C6" w:rsidRPr="00C23969" w14:paraId="30C42E69" w14:textId="77777777" w:rsidTr="008501C6">
        <w:tc>
          <w:tcPr>
            <w:tcW w:w="665" w:type="dxa"/>
            <w:vAlign w:val="center"/>
          </w:tcPr>
          <w:p w14:paraId="20C8C1B1" w14:textId="4431F2ED" w:rsidR="008501C6" w:rsidRPr="00C23969" w:rsidRDefault="00B85437" w:rsidP="004B36A4">
            <w:pPr>
              <w:spacing w:after="0" w:line="240" w:lineRule="auto"/>
              <w:jc w:val="center"/>
              <w:rPr>
                <w:rFonts w:eastAsia="MS Mincho"/>
                <w:sz w:val="22"/>
                <w:lang w:eastAsia="ja-JP"/>
              </w:rPr>
            </w:pPr>
            <w:r>
              <w:rPr>
                <w:rFonts w:eastAsia="MS Mincho"/>
                <w:sz w:val="22"/>
                <w:lang w:eastAsia="ja-JP"/>
              </w:rPr>
              <w:t>9</w:t>
            </w:r>
          </w:p>
        </w:tc>
        <w:tc>
          <w:tcPr>
            <w:tcW w:w="2035" w:type="dxa"/>
            <w:vAlign w:val="center"/>
          </w:tcPr>
          <w:p w14:paraId="50BB5A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065" w:type="dxa"/>
            <w:vAlign w:val="center"/>
          </w:tcPr>
          <w:p w14:paraId="3E7B5C4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600" w:type="dxa"/>
            <w:vAlign w:val="center"/>
          </w:tcPr>
          <w:p w14:paraId="1D8FCD5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Nguồn Radar</w:t>
            </w:r>
          </w:p>
        </w:tc>
      </w:tr>
      <w:tr w:rsidR="008501C6" w:rsidRPr="00C23969" w14:paraId="4C5C61CA" w14:textId="77777777" w:rsidTr="008501C6">
        <w:tc>
          <w:tcPr>
            <w:tcW w:w="665" w:type="dxa"/>
            <w:vAlign w:val="center"/>
          </w:tcPr>
          <w:p w14:paraId="25911FDF" w14:textId="22DBEF14" w:rsidR="008501C6" w:rsidRPr="00C23969" w:rsidRDefault="00B85437" w:rsidP="004B36A4">
            <w:pPr>
              <w:spacing w:after="0" w:line="240" w:lineRule="auto"/>
              <w:jc w:val="center"/>
              <w:rPr>
                <w:rFonts w:eastAsia="MS Mincho"/>
                <w:sz w:val="22"/>
                <w:lang w:eastAsia="ja-JP"/>
              </w:rPr>
            </w:pPr>
            <w:r>
              <w:rPr>
                <w:rFonts w:eastAsia="MS Mincho"/>
                <w:sz w:val="22"/>
                <w:lang w:eastAsia="ja-JP"/>
              </w:rPr>
              <w:t>10</w:t>
            </w:r>
          </w:p>
        </w:tc>
        <w:tc>
          <w:tcPr>
            <w:tcW w:w="2035" w:type="dxa"/>
            <w:vAlign w:val="center"/>
          </w:tcPr>
          <w:p w14:paraId="4B8075B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AC/SIC</w:t>
            </w:r>
          </w:p>
        </w:tc>
        <w:tc>
          <w:tcPr>
            <w:tcW w:w="3065" w:type="dxa"/>
            <w:vAlign w:val="center"/>
          </w:tcPr>
          <w:p w14:paraId="1A30E72B"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System Area code/ system identification code  </w:t>
            </w:r>
          </w:p>
        </w:tc>
        <w:tc>
          <w:tcPr>
            <w:tcW w:w="3600" w:type="dxa"/>
            <w:vAlign w:val="center"/>
          </w:tcPr>
          <w:p w14:paraId="61210F7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Hệ thống mã khu vực/ hệ thống mã nhận dạng</w:t>
            </w:r>
          </w:p>
        </w:tc>
      </w:tr>
      <w:tr w:rsidR="008501C6" w:rsidRPr="00C23969" w14:paraId="65ED0857" w14:textId="77777777" w:rsidTr="008501C6">
        <w:tc>
          <w:tcPr>
            <w:tcW w:w="665" w:type="dxa"/>
            <w:vAlign w:val="center"/>
          </w:tcPr>
          <w:p w14:paraId="03CD3610" w14:textId="537EBACA" w:rsidR="008501C6" w:rsidRPr="00C23969" w:rsidRDefault="00B85437" w:rsidP="004B36A4">
            <w:pPr>
              <w:spacing w:after="0" w:line="240" w:lineRule="auto"/>
              <w:jc w:val="center"/>
              <w:rPr>
                <w:rFonts w:eastAsia="MS Mincho"/>
                <w:sz w:val="22"/>
                <w:lang w:eastAsia="ja-JP"/>
              </w:rPr>
            </w:pPr>
            <w:r>
              <w:rPr>
                <w:rFonts w:eastAsia="MS Mincho"/>
                <w:sz w:val="22"/>
                <w:lang w:eastAsia="ja-JP"/>
              </w:rPr>
              <w:t>11</w:t>
            </w:r>
          </w:p>
        </w:tc>
        <w:tc>
          <w:tcPr>
            <w:tcW w:w="2035" w:type="dxa"/>
            <w:vAlign w:val="center"/>
          </w:tcPr>
          <w:p w14:paraId="729FAE9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065" w:type="dxa"/>
            <w:vAlign w:val="center"/>
          </w:tcPr>
          <w:p w14:paraId="72F9F2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600" w:type="dxa"/>
            <w:vAlign w:val="center"/>
          </w:tcPr>
          <w:p w14:paraId="79DB1CC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áy chủ</w:t>
            </w:r>
          </w:p>
        </w:tc>
      </w:tr>
      <w:tr w:rsidR="008501C6" w:rsidRPr="00C23969" w14:paraId="49A6D0E7" w14:textId="77777777" w:rsidTr="008501C6">
        <w:tc>
          <w:tcPr>
            <w:tcW w:w="665" w:type="dxa"/>
            <w:vAlign w:val="center"/>
          </w:tcPr>
          <w:p w14:paraId="5A61CD21" w14:textId="458779BB" w:rsidR="008501C6" w:rsidRPr="00C23969" w:rsidRDefault="00B85437" w:rsidP="004B36A4">
            <w:pPr>
              <w:spacing w:after="0" w:line="240" w:lineRule="auto"/>
              <w:jc w:val="center"/>
              <w:rPr>
                <w:rFonts w:eastAsia="MS Mincho"/>
                <w:sz w:val="22"/>
                <w:lang w:eastAsia="ja-JP"/>
              </w:rPr>
            </w:pPr>
            <w:r>
              <w:rPr>
                <w:rFonts w:eastAsia="MS Mincho"/>
                <w:sz w:val="22"/>
                <w:lang w:eastAsia="ja-JP"/>
              </w:rPr>
              <w:t>12</w:t>
            </w:r>
          </w:p>
        </w:tc>
        <w:tc>
          <w:tcPr>
            <w:tcW w:w="2035" w:type="dxa"/>
            <w:vAlign w:val="center"/>
          </w:tcPr>
          <w:p w14:paraId="750743C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065" w:type="dxa"/>
            <w:vAlign w:val="center"/>
          </w:tcPr>
          <w:p w14:paraId="32C00C8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600" w:type="dxa"/>
            <w:vAlign w:val="center"/>
          </w:tcPr>
          <w:p w14:paraId="0CAC50D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ục tiêu</w:t>
            </w:r>
          </w:p>
        </w:tc>
      </w:tr>
      <w:tr w:rsidR="008501C6" w:rsidRPr="00C23969" w14:paraId="6E4F5CBB" w14:textId="77777777" w:rsidTr="008501C6">
        <w:tc>
          <w:tcPr>
            <w:tcW w:w="665" w:type="dxa"/>
            <w:vAlign w:val="center"/>
          </w:tcPr>
          <w:p w14:paraId="1FA9049D" w14:textId="6CC2223F" w:rsidR="008501C6" w:rsidRPr="00C23969" w:rsidRDefault="00B85437" w:rsidP="004B36A4">
            <w:pPr>
              <w:spacing w:after="0" w:line="240" w:lineRule="auto"/>
              <w:jc w:val="center"/>
              <w:rPr>
                <w:rFonts w:eastAsia="MS Mincho"/>
                <w:sz w:val="22"/>
                <w:lang w:eastAsia="ja-JP"/>
              </w:rPr>
            </w:pPr>
            <w:r>
              <w:rPr>
                <w:rFonts w:eastAsia="MS Mincho"/>
                <w:sz w:val="22"/>
                <w:lang w:eastAsia="ja-JP"/>
              </w:rPr>
              <w:t>13</w:t>
            </w:r>
          </w:p>
        </w:tc>
        <w:tc>
          <w:tcPr>
            <w:tcW w:w="2035" w:type="dxa"/>
            <w:vAlign w:val="center"/>
          </w:tcPr>
          <w:p w14:paraId="3222B49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065" w:type="dxa"/>
            <w:vAlign w:val="center"/>
          </w:tcPr>
          <w:p w14:paraId="78767EC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600" w:type="dxa"/>
            <w:vAlign w:val="center"/>
          </w:tcPr>
          <w:p w14:paraId="74EAC9D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24 bit của ICAO xác định duy nhất 1 máy bay</w:t>
            </w:r>
          </w:p>
        </w:tc>
      </w:tr>
      <w:tr w:rsidR="008501C6" w:rsidRPr="00C23969" w14:paraId="0008D9B7" w14:textId="77777777" w:rsidTr="008501C6">
        <w:tc>
          <w:tcPr>
            <w:tcW w:w="665" w:type="dxa"/>
            <w:vAlign w:val="center"/>
          </w:tcPr>
          <w:p w14:paraId="75A56159" w14:textId="59CC6266" w:rsidR="008501C6" w:rsidRPr="00C23969" w:rsidRDefault="00B85437" w:rsidP="004B36A4">
            <w:pPr>
              <w:spacing w:after="0" w:line="240" w:lineRule="auto"/>
              <w:jc w:val="center"/>
              <w:rPr>
                <w:rFonts w:eastAsia="MS Mincho"/>
                <w:sz w:val="22"/>
                <w:lang w:eastAsia="ja-JP"/>
              </w:rPr>
            </w:pPr>
            <w:r>
              <w:rPr>
                <w:rFonts w:eastAsia="MS Mincho"/>
                <w:sz w:val="22"/>
                <w:lang w:eastAsia="ja-JP"/>
              </w:rPr>
              <w:t>14</w:t>
            </w:r>
          </w:p>
        </w:tc>
        <w:tc>
          <w:tcPr>
            <w:tcW w:w="2035" w:type="dxa"/>
            <w:vAlign w:val="center"/>
          </w:tcPr>
          <w:p w14:paraId="6494976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CP</w:t>
            </w:r>
          </w:p>
        </w:tc>
        <w:tc>
          <w:tcPr>
            <w:tcW w:w="3065" w:type="dxa"/>
            <w:vAlign w:val="center"/>
          </w:tcPr>
          <w:p w14:paraId="338239CB"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Transmission Control Protocol</w:t>
            </w:r>
          </w:p>
        </w:tc>
        <w:tc>
          <w:tcPr>
            <w:tcW w:w="3600" w:type="dxa"/>
            <w:vAlign w:val="center"/>
          </w:tcPr>
          <w:p w14:paraId="25EFEAA1"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Giao thức Điều khiển Giao vận</w:t>
            </w:r>
          </w:p>
        </w:tc>
      </w:tr>
      <w:tr w:rsidR="008501C6" w:rsidRPr="00C23969" w14:paraId="447F9704" w14:textId="77777777" w:rsidTr="008501C6">
        <w:tc>
          <w:tcPr>
            <w:tcW w:w="665" w:type="dxa"/>
            <w:vAlign w:val="center"/>
          </w:tcPr>
          <w:p w14:paraId="46D1CEA7" w14:textId="263DA3BE" w:rsidR="008501C6" w:rsidRPr="00C23969" w:rsidRDefault="00B85437" w:rsidP="004B36A4">
            <w:pPr>
              <w:spacing w:after="0" w:line="240" w:lineRule="auto"/>
              <w:jc w:val="center"/>
              <w:rPr>
                <w:rFonts w:eastAsia="MS Mincho"/>
                <w:sz w:val="22"/>
                <w:lang w:eastAsia="ja-JP"/>
              </w:rPr>
            </w:pPr>
            <w:r>
              <w:rPr>
                <w:rFonts w:eastAsia="MS Mincho"/>
                <w:sz w:val="22"/>
                <w:lang w:eastAsia="ja-JP"/>
              </w:rPr>
              <w:t>15</w:t>
            </w:r>
          </w:p>
        </w:tc>
        <w:tc>
          <w:tcPr>
            <w:tcW w:w="2035" w:type="dxa"/>
            <w:vAlign w:val="center"/>
          </w:tcPr>
          <w:p w14:paraId="79F1B4B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DP</w:t>
            </w:r>
          </w:p>
        </w:tc>
        <w:tc>
          <w:tcPr>
            <w:tcW w:w="3065" w:type="dxa"/>
            <w:vAlign w:val="center"/>
          </w:tcPr>
          <w:p w14:paraId="48AE6E0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ser Datagram Protocol</w:t>
            </w:r>
          </w:p>
        </w:tc>
        <w:tc>
          <w:tcPr>
            <w:tcW w:w="3600" w:type="dxa"/>
            <w:vAlign w:val="center"/>
          </w:tcPr>
          <w:p w14:paraId="66BEE5B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huẩn giao tiếp dữ liệu</w:t>
            </w:r>
          </w:p>
        </w:tc>
      </w:tr>
      <w:tr w:rsidR="008501C6" w:rsidRPr="00C23969" w14:paraId="6A669BF2" w14:textId="77777777" w:rsidTr="008501C6">
        <w:tc>
          <w:tcPr>
            <w:tcW w:w="665" w:type="dxa"/>
            <w:vAlign w:val="center"/>
          </w:tcPr>
          <w:p w14:paraId="52DD3B4B" w14:textId="3EA8C583" w:rsidR="008501C6" w:rsidRPr="00C23969" w:rsidRDefault="00B85437" w:rsidP="004B36A4">
            <w:pPr>
              <w:spacing w:after="0" w:line="240" w:lineRule="auto"/>
              <w:jc w:val="center"/>
              <w:rPr>
                <w:rFonts w:eastAsia="MS Mincho"/>
                <w:sz w:val="22"/>
                <w:lang w:eastAsia="ja-JP"/>
              </w:rPr>
            </w:pPr>
            <w:r>
              <w:rPr>
                <w:rFonts w:eastAsia="MS Mincho"/>
                <w:sz w:val="22"/>
                <w:lang w:eastAsia="ja-JP"/>
              </w:rPr>
              <w:t>16</w:t>
            </w:r>
          </w:p>
        </w:tc>
        <w:tc>
          <w:tcPr>
            <w:tcW w:w="2035" w:type="dxa"/>
            <w:vAlign w:val="center"/>
          </w:tcPr>
          <w:p w14:paraId="0C388CA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GS84</w:t>
            </w:r>
          </w:p>
        </w:tc>
        <w:tc>
          <w:tcPr>
            <w:tcW w:w="3065" w:type="dxa"/>
            <w:vAlign w:val="center"/>
          </w:tcPr>
          <w:p w14:paraId="7079C04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orld Geodetic System 1984</w:t>
            </w:r>
          </w:p>
        </w:tc>
        <w:tc>
          <w:tcPr>
            <w:tcW w:w="3600" w:type="dxa"/>
            <w:vAlign w:val="center"/>
          </w:tcPr>
          <w:p w14:paraId="09D27887"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bookmarkStart w:id="1" w:name="_Toc487495131"/>
      <w:r>
        <w:rPr>
          <w:szCs w:val="26"/>
        </w:rPr>
        <w:br w:type="page"/>
      </w:r>
    </w:p>
    <w:p w14:paraId="4E265E43" w14:textId="58ED0D74" w:rsidR="00D82575" w:rsidRPr="001D2FF4" w:rsidRDefault="008579E7" w:rsidP="004961C8">
      <w:pPr>
        <w:pStyle w:val="Heading1"/>
        <w:spacing w:after="0"/>
        <w:rPr>
          <w:sz w:val="26"/>
          <w:szCs w:val="26"/>
        </w:rPr>
      </w:pPr>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87495132"/>
      <w:bookmarkEnd w:id="0"/>
      <w:r>
        <w:rPr>
          <w:sz w:val="26"/>
          <w:szCs w:val="26"/>
        </w:rPr>
        <w:t>GIỚI THIỆU</w:t>
      </w:r>
      <w:bookmarkEnd w:id="2"/>
    </w:p>
    <w:p w14:paraId="298048B2" w14:textId="77777777"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5AC5D311"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MLAT systems, </w:t>
      </w:r>
    </w:p>
    <w:p w14:paraId="723F121B"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SMGCS data, </w:t>
      </w:r>
    </w:p>
    <w:p w14:paraId="27B855DE" w14:textId="77777777" w:rsidR="008579E7" w:rsidRPr="008579E7" w:rsidRDefault="008501C6" w:rsidP="008579E7">
      <w:pPr>
        <w:pStyle w:val="ListParagraph"/>
        <w:numPr>
          <w:ilvl w:val="0"/>
          <w:numId w:val="30"/>
        </w:numPr>
        <w:spacing w:after="0" w:line="240" w:lineRule="auto"/>
        <w:jc w:val="both"/>
        <w:rPr>
          <w:szCs w:val="26"/>
        </w:rPr>
      </w:pPr>
      <w:r w:rsidRPr="008579E7">
        <w:rPr>
          <w:bCs/>
          <w:szCs w:val="26"/>
        </w:rPr>
        <w:t xml:space="preserve">ASDE-X data.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8579E7">
      <w:pPr>
        <w:spacing w:line="240" w:lineRule="auto"/>
        <w:ind w:firstLine="288"/>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87495133"/>
      <w:r>
        <w:t>YÊU CẦU THIẾT KẾ</w:t>
      </w:r>
      <w:bookmarkEnd w:id="3"/>
    </w:p>
    <w:p w14:paraId="5F25BC55" w14:textId="419473C2" w:rsidR="004961C8" w:rsidRDefault="004961C8" w:rsidP="004961C8">
      <w:pPr>
        <w:pStyle w:val="Heading2"/>
        <w:numPr>
          <w:ilvl w:val="1"/>
          <w:numId w:val="1"/>
        </w:numPr>
      </w:pPr>
      <w:bookmarkStart w:id="4" w:name="_Toc487495134"/>
      <w:r>
        <w:t>Yêu cầu chức năng</w:t>
      </w:r>
      <w:bookmarkEnd w:id="4"/>
    </w:p>
    <w:p w14:paraId="4257DF02" w14:textId="77777777" w:rsidR="002A706E" w:rsidRDefault="002A706E" w:rsidP="003426B5">
      <w:pPr>
        <w:spacing w:after="0"/>
      </w:pPr>
      <w:bookmarkStart w:id="5" w:name="_GoBack"/>
      <w:bookmarkEnd w:id="5"/>
    </w:p>
    <w:p w14:paraId="159D0D94" w14:textId="1015C330" w:rsidR="004961C8" w:rsidRDefault="00815D82" w:rsidP="003426B5">
      <w:pPr>
        <w:spacing w:after="0"/>
      </w:pPr>
      <w:r>
        <w:t>Hệ thống phần mềm SMS cần đạt được những tính năng sau:</w:t>
      </w:r>
    </w:p>
    <w:p w14:paraId="417DBF04" w14:textId="3E811427" w:rsidR="00815D82" w:rsidRPr="008C3F4C" w:rsidRDefault="00815D82" w:rsidP="003426B5">
      <w:pPr>
        <w:pStyle w:val="ListParagraph"/>
        <w:numPr>
          <w:ilvl w:val="0"/>
          <w:numId w:val="31"/>
        </w:numPr>
        <w:spacing w:after="0"/>
      </w:pPr>
      <w:r>
        <w:rPr>
          <w:lang w:val="en-US"/>
        </w:rPr>
        <w:t>Ghi dữ liệu</w:t>
      </w:r>
      <w:r w:rsidR="00051CA2">
        <w:rPr>
          <w:lang w:val="en-US"/>
        </w:rPr>
        <w:t xml:space="preserve"> hỗ trợ các định dạng: Asterix cat 01, 21, 34, 48</w:t>
      </w:r>
    </w:p>
    <w:p w14:paraId="2B09E8D2" w14:textId="32B3E9E0" w:rsidR="00B74698" w:rsidRPr="001B075C" w:rsidRDefault="008C3F4C" w:rsidP="001B075C">
      <w:pPr>
        <w:pStyle w:val="ListParagraph"/>
        <w:numPr>
          <w:ilvl w:val="0"/>
          <w:numId w:val="31"/>
        </w:numPr>
        <w:spacing w:after="0"/>
      </w:pPr>
      <w:r w:rsidRPr="008C3F4C">
        <w:rPr>
          <w:lang w:val="en-US"/>
        </w:rPr>
        <w:t xml:space="preserve">Cho phép trích xuất dữ liệu của các sensor sang các thiết bị lưu trữ ngoài hoặc chương trình khác để </w:t>
      </w:r>
      <w:r>
        <w:rPr>
          <w:lang w:val="en-US"/>
        </w:rPr>
        <w:t>phục vụ phân tích hoặc giám sát.</w:t>
      </w:r>
    </w:p>
    <w:p w14:paraId="54DCE67D" w14:textId="1AA9D6C3" w:rsidR="00B74698" w:rsidRPr="001B075C" w:rsidRDefault="00B74698" w:rsidP="00B74698">
      <w:pPr>
        <w:pStyle w:val="ListParagraph"/>
        <w:numPr>
          <w:ilvl w:val="0"/>
          <w:numId w:val="31"/>
        </w:numPr>
        <w:spacing w:after="0"/>
      </w:pPr>
      <w:r>
        <w:rPr>
          <w:lang w:val="en-US"/>
        </w:rPr>
        <w:t>Hiển thị trực tiếp dữ liệu</w:t>
      </w:r>
      <w:r w:rsidR="001B075C">
        <w:rPr>
          <w:lang w:val="en-US"/>
        </w:rPr>
        <w:t xml:space="preserve"> giám sát mục tiêu</w:t>
      </w:r>
      <w:r>
        <w:rPr>
          <w:lang w:val="en-US"/>
        </w:rPr>
        <w:t xml:space="preserve"> theo thời gian thực.</w:t>
      </w:r>
    </w:p>
    <w:p w14:paraId="3B200580" w14:textId="567FD225" w:rsidR="001B075C" w:rsidRPr="001B075C" w:rsidRDefault="001B075C" w:rsidP="00B74698">
      <w:pPr>
        <w:pStyle w:val="ListParagraph"/>
        <w:numPr>
          <w:ilvl w:val="0"/>
          <w:numId w:val="31"/>
        </w:numPr>
        <w:spacing w:after="0"/>
      </w:pPr>
      <w:r w:rsidRPr="00B74698">
        <w:rPr>
          <w:szCs w:val="26"/>
        </w:rPr>
        <w:t>Cho phép phát lại các dữ liệu của các sensor được lựa chọn trên Technical Display. Cho phép phủ chồng dữ liệu mà không ảnh hưởng đến hệ thống</w:t>
      </w:r>
      <w:r w:rsidRPr="00B74698">
        <w:rPr>
          <w:szCs w:val="26"/>
          <w:lang w:val="en-US"/>
        </w:rPr>
        <w:t>.</w:t>
      </w:r>
    </w:p>
    <w:p w14:paraId="5F60A31C" w14:textId="2D9250FE" w:rsidR="001B075C" w:rsidRPr="008C3F4C" w:rsidRDefault="001B075C" w:rsidP="001B075C">
      <w:pPr>
        <w:pStyle w:val="ListParagraph"/>
        <w:numPr>
          <w:ilvl w:val="0"/>
          <w:numId w:val="31"/>
        </w:numPr>
        <w:spacing w:after="0"/>
      </w:pPr>
      <w:r w:rsidRPr="008C3F4C">
        <w:t xml:space="preserve">Phân tích ra được </w:t>
      </w:r>
      <w:r>
        <w:rPr>
          <w:lang w:val="en-US"/>
        </w:rPr>
        <w:t>xác xuất phát hiện mục tiêu</w:t>
      </w:r>
      <w:r w:rsidRPr="008C3F4C">
        <w:t xml:space="preserve"> cho </w:t>
      </w:r>
      <w:r>
        <w:rPr>
          <w:lang w:val="en-US"/>
        </w:rPr>
        <w:t>các</w:t>
      </w:r>
      <w:r w:rsidRPr="008C3F4C">
        <w:t xml:space="preserve"> cảm biến, cung cấp các cảnh báo đồng thời bằng trực quan và âm thanh nếu có sự suy giảm </w:t>
      </w:r>
      <w:r>
        <w:rPr>
          <w:lang w:val="en-US"/>
        </w:rPr>
        <w:t>xác xuất</w:t>
      </w:r>
      <w:r w:rsidRPr="008C3F4C">
        <w:t xml:space="preserve"> phát hiện </w:t>
      </w:r>
      <w:r>
        <w:rPr>
          <w:lang w:val="en-US"/>
        </w:rPr>
        <w:t xml:space="preserve">mục tiêu </w:t>
      </w:r>
      <w:r w:rsidRPr="008C3F4C">
        <w:t xml:space="preserve">được dựa trên ngưỡng </w:t>
      </w:r>
      <w:r>
        <w:rPr>
          <w:lang w:val="en-US"/>
        </w:rPr>
        <w:t>đã được</w:t>
      </w:r>
      <w:r w:rsidRPr="008C3F4C">
        <w:t xml:space="preserve"> định nghĩa.</w:t>
      </w:r>
    </w:p>
    <w:p w14:paraId="6CBBD13A" w14:textId="6139DA7E" w:rsidR="00B74698" w:rsidRPr="00B74698" w:rsidRDefault="00B74698" w:rsidP="008C3F4C">
      <w:pPr>
        <w:pStyle w:val="ListParagraph"/>
        <w:numPr>
          <w:ilvl w:val="0"/>
          <w:numId w:val="31"/>
        </w:numPr>
        <w:spacing w:after="0"/>
        <w:rPr>
          <w:szCs w:val="26"/>
        </w:rPr>
      </w:pPr>
      <w:r>
        <w:rPr>
          <w:szCs w:val="26"/>
          <w:lang w:val="en-US"/>
        </w:rPr>
        <w:t>Phân tích dữ liệu và đánh giá</w:t>
      </w:r>
      <w:r w:rsidR="001B075C">
        <w:rPr>
          <w:szCs w:val="26"/>
          <w:lang w:val="en-US"/>
        </w:rPr>
        <w:t xml:space="preserve"> và thống kê</w:t>
      </w:r>
      <w:r>
        <w:rPr>
          <w:szCs w:val="26"/>
          <w:lang w:val="en-US"/>
        </w:rPr>
        <w:t xml:space="preserve"> theo thời gian thực đối với tất cả các dữ liệu truyền về từ các cảm biến. Lưu vào CSDL các phân tích, đánh giá này để người dùng có thể truy suất báo cáo, thống kê.</w:t>
      </w:r>
    </w:p>
    <w:p w14:paraId="74E19B61" w14:textId="7C569700" w:rsidR="008C3F4C" w:rsidRPr="008C3F4C" w:rsidRDefault="008C3F4C" w:rsidP="008C3F4C">
      <w:pPr>
        <w:pStyle w:val="ListParagraph"/>
        <w:numPr>
          <w:ilvl w:val="0"/>
          <w:numId w:val="31"/>
        </w:numPr>
        <w:spacing w:after="0"/>
      </w:pPr>
      <w:r w:rsidRPr="008C3F4C">
        <w:t xml:space="preserve">Tạo ra và hiển thị chất lượng của </w:t>
      </w:r>
      <w:r>
        <w:rPr>
          <w:lang w:val="en-US"/>
        </w:rPr>
        <w:t>các cảm biến</w:t>
      </w:r>
      <w:r w:rsidRPr="008C3F4C">
        <w:t xml:space="preserve"> bằng đồ hoạ, biểu đồ và </w:t>
      </w:r>
      <w:r>
        <w:rPr>
          <w:lang w:val="en-US"/>
        </w:rPr>
        <w:t>bảng thống kê</w:t>
      </w:r>
      <w:r w:rsidRPr="008C3F4C">
        <w:t xml:space="preserve">. Những thông số đầu </w:t>
      </w:r>
      <w:r>
        <w:rPr>
          <w:lang w:val="en-US"/>
        </w:rPr>
        <w:t>vào</w:t>
      </w:r>
      <w:r w:rsidRPr="008C3F4C">
        <w:t xml:space="preserve"> của các báo cáo ở trên có thể được định nghĩa bởi người dùng</w:t>
      </w:r>
      <w:r>
        <w:rPr>
          <w:lang w:val="en-US"/>
        </w:rPr>
        <w:t xml:space="preserve"> (độ cao, vùng địa lý, khoảng thời gian...)</w:t>
      </w:r>
    </w:p>
    <w:p w14:paraId="79A80DBC" w14:textId="3E8E400E" w:rsidR="008C3F4C" w:rsidRPr="008C3F4C" w:rsidRDefault="008C3F4C" w:rsidP="008C3F4C">
      <w:pPr>
        <w:pStyle w:val="ListParagraph"/>
        <w:numPr>
          <w:ilvl w:val="0"/>
          <w:numId w:val="31"/>
        </w:numPr>
        <w:spacing w:after="0"/>
      </w:pPr>
      <w:r w:rsidRPr="008C3F4C">
        <w:t xml:space="preserve">Phát hiện vùng phủ của từng và tất cả các sensor, cung cấp các cảnh báo đồng thời bằng trực quan và âm thanh nếu có sự suy giảm vùng phủ phát hiện được dựa trên ngưỡng mà </w:t>
      </w:r>
      <w:r>
        <w:rPr>
          <w:lang w:val="en-US"/>
        </w:rPr>
        <w:t>hệ thống</w:t>
      </w:r>
      <w:r w:rsidRPr="008C3F4C">
        <w:t xml:space="preserve"> định nghĩa</w:t>
      </w:r>
      <w:r>
        <w:rPr>
          <w:lang w:val="en-US"/>
        </w:rPr>
        <w:t>.</w:t>
      </w:r>
    </w:p>
    <w:p w14:paraId="579EC608" w14:textId="27CFEB48" w:rsidR="008C3F4C" w:rsidRPr="003F0896" w:rsidRDefault="008C3F4C" w:rsidP="008C3F4C">
      <w:pPr>
        <w:pStyle w:val="ListParagraph"/>
        <w:numPr>
          <w:ilvl w:val="0"/>
          <w:numId w:val="31"/>
        </w:numPr>
        <w:spacing w:after="0"/>
      </w:pPr>
      <w:r>
        <w:rPr>
          <w:lang w:val="en-US"/>
        </w:rPr>
        <w:t>Phát hiện các lỗi hệ thống, lỗi phần mềm, lỗi dữ liệu và cảnh báo</w:t>
      </w:r>
      <w:r w:rsidR="00B74698">
        <w:rPr>
          <w:lang w:val="en-US"/>
        </w:rPr>
        <w:t xml:space="preserve"> đến người dùng tại đầu cuối khai thác</w:t>
      </w:r>
      <w:r>
        <w:rPr>
          <w:lang w:val="en-US"/>
        </w:rPr>
        <w:t>.</w:t>
      </w:r>
    </w:p>
    <w:p w14:paraId="0E573B5C" w14:textId="77777777" w:rsidR="003F0896" w:rsidRPr="001B075C" w:rsidRDefault="003F0896" w:rsidP="003F0896">
      <w:pPr>
        <w:pStyle w:val="ListParagraph"/>
        <w:spacing w:after="0"/>
      </w:pPr>
    </w:p>
    <w:tbl>
      <w:tblPr>
        <w:tblStyle w:val="TableGrid"/>
        <w:tblW w:w="0" w:type="auto"/>
        <w:tblLook w:val="04A0" w:firstRow="1" w:lastRow="0" w:firstColumn="1" w:lastColumn="0" w:noHBand="0" w:noVBand="1"/>
      </w:tblPr>
      <w:tblGrid>
        <w:gridCol w:w="790"/>
        <w:gridCol w:w="4875"/>
        <w:gridCol w:w="1080"/>
        <w:gridCol w:w="924"/>
        <w:gridCol w:w="1619"/>
      </w:tblGrid>
      <w:tr w:rsidR="00664DAC" w14:paraId="30E05FA4" w14:textId="0B51631E" w:rsidTr="00664DAC">
        <w:trPr>
          <w:trHeight w:val="521"/>
        </w:trPr>
        <w:tc>
          <w:tcPr>
            <w:tcW w:w="790" w:type="dxa"/>
          </w:tcPr>
          <w:p w14:paraId="3CAFA003" w14:textId="1BEA046B" w:rsidR="00664DAC" w:rsidRPr="007F712E" w:rsidRDefault="00664DAC" w:rsidP="007F712E">
            <w:pPr>
              <w:jc w:val="center"/>
              <w:rPr>
                <w:b/>
              </w:rPr>
            </w:pPr>
            <w:r w:rsidRPr="007F712E">
              <w:rPr>
                <w:b/>
              </w:rPr>
              <w:t>STT</w:t>
            </w:r>
          </w:p>
        </w:tc>
        <w:tc>
          <w:tcPr>
            <w:tcW w:w="4875" w:type="dxa"/>
          </w:tcPr>
          <w:p w14:paraId="389A5C72" w14:textId="7BB83A62" w:rsidR="00664DAC" w:rsidRPr="007F712E" w:rsidRDefault="00664DAC" w:rsidP="007F712E">
            <w:pPr>
              <w:jc w:val="center"/>
              <w:rPr>
                <w:b/>
              </w:rPr>
            </w:pPr>
            <w:r w:rsidRPr="007F712E">
              <w:rPr>
                <w:b/>
              </w:rPr>
              <w:t>Nội dung đánh giá/ phân tích</w:t>
            </w:r>
          </w:p>
        </w:tc>
        <w:tc>
          <w:tcPr>
            <w:tcW w:w="1080" w:type="dxa"/>
          </w:tcPr>
          <w:p w14:paraId="14D95496" w14:textId="7D66A519" w:rsidR="00664DAC" w:rsidRPr="007F712E" w:rsidRDefault="00664DAC" w:rsidP="007F712E">
            <w:pPr>
              <w:jc w:val="center"/>
              <w:rPr>
                <w:b/>
              </w:rPr>
            </w:pPr>
            <w:r w:rsidRPr="007F712E">
              <w:rPr>
                <w:b/>
              </w:rPr>
              <w:t>ADS-B</w:t>
            </w:r>
          </w:p>
        </w:tc>
        <w:tc>
          <w:tcPr>
            <w:tcW w:w="924" w:type="dxa"/>
          </w:tcPr>
          <w:p w14:paraId="708EC9CB" w14:textId="65D8B082" w:rsidR="00664DAC" w:rsidRPr="007F712E" w:rsidRDefault="00664DAC" w:rsidP="007F712E">
            <w:pPr>
              <w:jc w:val="center"/>
              <w:rPr>
                <w:b/>
              </w:rPr>
            </w:pPr>
            <w:r w:rsidRPr="007F712E">
              <w:rPr>
                <w:b/>
              </w:rPr>
              <w:t>Radar</w:t>
            </w:r>
          </w:p>
        </w:tc>
        <w:tc>
          <w:tcPr>
            <w:tcW w:w="1619" w:type="dxa"/>
          </w:tcPr>
          <w:p w14:paraId="4C542C26" w14:textId="6FCDC342" w:rsidR="00664DAC" w:rsidRPr="007F712E" w:rsidRDefault="00664DAC" w:rsidP="007F712E">
            <w:pPr>
              <w:jc w:val="center"/>
              <w:rPr>
                <w:b/>
              </w:rPr>
            </w:pPr>
            <w:r>
              <w:rPr>
                <w:b/>
              </w:rPr>
              <w:t>Ghi chú</w:t>
            </w:r>
          </w:p>
        </w:tc>
      </w:tr>
      <w:tr w:rsidR="00664DAC" w14:paraId="13FD7A75" w14:textId="542E8BC1" w:rsidTr="00664DAC">
        <w:tc>
          <w:tcPr>
            <w:tcW w:w="790" w:type="dxa"/>
          </w:tcPr>
          <w:p w14:paraId="2AC1E9D3" w14:textId="1DA42FCC" w:rsidR="00664DAC" w:rsidRPr="00316034" w:rsidRDefault="00664DAC" w:rsidP="001B075C">
            <w:pPr>
              <w:rPr>
                <w:b/>
              </w:rPr>
            </w:pPr>
            <w:r w:rsidRPr="00316034">
              <w:rPr>
                <w:b/>
              </w:rPr>
              <w:t>1</w:t>
            </w:r>
          </w:p>
        </w:tc>
        <w:tc>
          <w:tcPr>
            <w:tcW w:w="4875" w:type="dxa"/>
          </w:tcPr>
          <w:p w14:paraId="6C3415EC" w14:textId="6052FD47" w:rsidR="00664DAC" w:rsidRPr="00316034" w:rsidRDefault="001911ED" w:rsidP="001911ED">
            <w:pPr>
              <w:rPr>
                <w:b/>
              </w:rPr>
            </w:pPr>
            <w:r>
              <w:rPr>
                <w:b/>
              </w:rPr>
              <w:t>T</w:t>
            </w:r>
            <w:r w:rsidR="00664DAC">
              <w:rPr>
                <w:b/>
              </w:rPr>
              <w:t>hống kê dữ liệu – Data counter</w:t>
            </w:r>
          </w:p>
        </w:tc>
        <w:tc>
          <w:tcPr>
            <w:tcW w:w="1080" w:type="dxa"/>
          </w:tcPr>
          <w:p w14:paraId="2539E982" w14:textId="77777777" w:rsidR="00664DAC" w:rsidRDefault="00664DAC" w:rsidP="007F712E">
            <w:pPr>
              <w:jc w:val="center"/>
            </w:pPr>
          </w:p>
        </w:tc>
        <w:tc>
          <w:tcPr>
            <w:tcW w:w="924" w:type="dxa"/>
          </w:tcPr>
          <w:p w14:paraId="39BFF3EC" w14:textId="77777777" w:rsidR="00664DAC" w:rsidRDefault="00664DAC" w:rsidP="007F712E">
            <w:pPr>
              <w:jc w:val="center"/>
            </w:pPr>
          </w:p>
        </w:tc>
        <w:tc>
          <w:tcPr>
            <w:tcW w:w="1619" w:type="dxa"/>
          </w:tcPr>
          <w:p w14:paraId="18B4537E" w14:textId="77777777" w:rsidR="00664DAC" w:rsidRDefault="00664DAC" w:rsidP="007F712E">
            <w:pPr>
              <w:jc w:val="center"/>
            </w:pPr>
          </w:p>
        </w:tc>
      </w:tr>
      <w:tr w:rsidR="00664DAC" w14:paraId="317C8B06" w14:textId="58F3BD39" w:rsidTr="00664DAC">
        <w:tc>
          <w:tcPr>
            <w:tcW w:w="790" w:type="dxa"/>
          </w:tcPr>
          <w:p w14:paraId="7E4F862F" w14:textId="784CE9AC" w:rsidR="00664DAC" w:rsidRDefault="00664DAC" w:rsidP="001B075C">
            <w:r>
              <w:t>1.1</w:t>
            </w:r>
          </w:p>
        </w:tc>
        <w:tc>
          <w:tcPr>
            <w:tcW w:w="4875" w:type="dxa"/>
          </w:tcPr>
          <w:p w14:paraId="4BDBB54E" w14:textId="6FBED31F" w:rsidR="00664DAC" w:rsidRDefault="00664DAC" w:rsidP="001B075C">
            <w:r>
              <w:t>Số lượng bản tin, plots/track</w:t>
            </w:r>
          </w:p>
        </w:tc>
        <w:tc>
          <w:tcPr>
            <w:tcW w:w="1080" w:type="dxa"/>
          </w:tcPr>
          <w:p w14:paraId="46C75178" w14:textId="3509B497" w:rsidR="00664DAC" w:rsidRDefault="00664DAC" w:rsidP="007F712E">
            <w:pPr>
              <w:jc w:val="center"/>
            </w:pPr>
            <w:r>
              <w:sym w:font="Wingdings" w:char="F0FE"/>
            </w:r>
          </w:p>
        </w:tc>
        <w:tc>
          <w:tcPr>
            <w:tcW w:w="924" w:type="dxa"/>
          </w:tcPr>
          <w:p w14:paraId="678D4427" w14:textId="5061CDC3" w:rsidR="00664DAC" w:rsidRDefault="00664DAC" w:rsidP="007F712E">
            <w:pPr>
              <w:jc w:val="center"/>
            </w:pPr>
            <w:r>
              <w:sym w:font="Wingdings" w:char="F0FE"/>
            </w:r>
          </w:p>
        </w:tc>
        <w:tc>
          <w:tcPr>
            <w:tcW w:w="1619" w:type="dxa"/>
          </w:tcPr>
          <w:p w14:paraId="19AF133E" w14:textId="77777777" w:rsidR="00664DAC" w:rsidRDefault="00664DAC" w:rsidP="007F712E">
            <w:pPr>
              <w:jc w:val="center"/>
            </w:pPr>
          </w:p>
        </w:tc>
      </w:tr>
      <w:tr w:rsidR="00664DAC" w14:paraId="1526B862" w14:textId="6C81FBB3" w:rsidTr="00664DAC">
        <w:tc>
          <w:tcPr>
            <w:tcW w:w="790" w:type="dxa"/>
          </w:tcPr>
          <w:p w14:paraId="11EE2C84" w14:textId="39AD61B9" w:rsidR="00664DAC" w:rsidRDefault="00664DAC" w:rsidP="001B075C">
            <w:r>
              <w:t>1.2</w:t>
            </w:r>
          </w:p>
        </w:tc>
        <w:tc>
          <w:tcPr>
            <w:tcW w:w="4875" w:type="dxa"/>
          </w:tcPr>
          <w:p w14:paraId="792E746E" w14:textId="531F8190" w:rsidR="00664DAC" w:rsidRDefault="00664DAC" w:rsidP="001B075C">
            <w:r>
              <w:t>Số lượng mục tiêu</w:t>
            </w:r>
          </w:p>
        </w:tc>
        <w:tc>
          <w:tcPr>
            <w:tcW w:w="1080" w:type="dxa"/>
          </w:tcPr>
          <w:p w14:paraId="06358DCF" w14:textId="7ABA5557" w:rsidR="00664DAC" w:rsidRDefault="00664DAC" w:rsidP="007F712E">
            <w:pPr>
              <w:jc w:val="center"/>
            </w:pPr>
            <w:r>
              <w:sym w:font="Wingdings" w:char="F0FE"/>
            </w:r>
          </w:p>
        </w:tc>
        <w:tc>
          <w:tcPr>
            <w:tcW w:w="924" w:type="dxa"/>
          </w:tcPr>
          <w:p w14:paraId="4F8DFCC4" w14:textId="5968D740" w:rsidR="00664DAC" w:rsidRDefault="00664DAC" w:rsidP="007F712E">
            <w:pPr>
              <w:jc w:val="center"/>
            </w:pPr>
            <w:r>
              <w:sym w:font="Wingdings" w:char="F0FE"/>
            </w:r>
          </w:p>
        </w:tc>
        <w:tc>
          <w:tcPr>
            <w:tcW w:w="1619" w:type="dxa"/>
          </w:tcPr>
          <w:p w14:paraId="51A1FB7C" w14:textId="77777777" w:rsidR="00664DAC" w:rsidRDefault="00664DAC" w:rsidP="007F712E">
            <w:pPr>
              <w:jc w:val="center"/>
            </w:pPr>
          </w:p>
        </w:tc>
      </w:tr>
      <w:tr w:rsidR="00664DAC" w14:paraId="57EF28DF" w14:textId="4E39AED2" w:rsidTr="00664DAC">
        <w:tc>
          <w:tcPr>
            <w:tcW w:w="790" w:type="dxa"/>
          </w:tcPr>
          <w:p w14:paraId="097C3E87" w14:textId="4B8AC1F6" w:rsidR="00664DAC" w:rsidRDefault="00664DAC" w:rsidP="001B075C">
            <w:r>
              <w:t>1.3</w:t>
            </w:r>
          </w:p>
        </w:tc>
        <w:tc>
          <w:tcPr>
            <w:tcW w:w="4875" w:type="dxa"/>
          </w:tcPr>
          <w:p w14:paraId="7E7779FC" w14:textId="4C3C86AE" w:rsidR="00664DAC" w:rsidRDefault="00664DAC" w:rsidP="001B075C">
            <w:r>
              <w:t>Số lượng mục tiêu giữa các mực bay</w:t>
            </w:r>
          </w:p>
        </w:tc>
        <w:tc>
          <w:tcPr>
            <w:tcW w:w="1080" w:type="dxa"/>
          </w:tcPr>
          <w:p w14:paraId="488FBA8C" w14:textId="49079881" w:rsidR="00664DAC" w:rsidRDefault="00664DAC" w:rsidP="007F712E">
            <w:pPr>
              <w:jc w:val="center"/>
            </w:pPr>
            <w:r>
              <w:sym w:font="Wingdings" w:char="F0FE"/>
            </w:r>
          </w:p>
        </w:tc>
        <w:tc>
          <w:tcPr>
            <w:tcW w:w="924" w:type="dxa"/>
          </w:tcPr>
          <w:p w14:paraId="4CF46C64" w14:textId="437257CB" w:rsidR="00664DAC" w:rsidRDefault="00664DAC" w:rsidP="007F712E">
            <w:pPr>
              <w:jc w:val="center"/>
            </w:pPr>
            <w:r>
              <w:sym w:font="Wingdings" w:char="F0FE"/>
            </w:r>
          </w:p>
        </w:tc>
        <w:tc>
          <w:tcPr>
            <w:tcW w:w="1619" w:type="dxa"/>
          </w:tcPr>
          <w:p w14:paraId="15F481E9" w14:textId="77777777" w:rsidR="00664DAC" w:rsidRDefault="00664DAC" w:rsidP="007F712E">
            <w:pPr>
              <w:jc w:val="center"/>
            </w:pPr>
          </w:p>
        </w:tc>
      </w:tr>
      <w:tr w:rsidR="00664DAC" w14:paraId="4C4A8B77" w14:textId="60289664" w:rsidTr="00664DAC">
        <w:tc>
          <w:tcPr>
            <w:tcW w:w="790" w:type="dxa"/>
          </w:tcPr>
          <w:p w14:paraId="0CFFC61C" w14:textId="253FC659" w:rsidR="00664DAC" w:rsidRDefault="00664DAC" w:rsidP="001B075C">
            <w:r>
              <w:t>1.4</w:t>
            </w:r>
          </w:p>
        </w:tc>
        <w:tc>
          <w:tcPr>
            <w:tcW w:w="4875" w:type="dxa"/>
          </w:tcPr>
          <w:p w14:paraId="4B5FE482" w14:textId="4CCA7923" w:rsidR="00664DAC" w:rsidRDefault="00664DAC" w:rsidP="001B075C">
            <w:r>
              <w:t>Số lượng chuyến bay theo ngày</w:t>
            </w:r>
          </w:p>
        </w:tc>
        <w:tc>
          <w:tcPr>
            <w:tcW w:w="1080" w:type="dxa"/>
          </w:tcPr>
          <w:p w14:paraId="38CE1BE1" w14:textId="2EC9444B" w:rsidR="00664DAC" w:rsidRDefault="00664DAC" w:rsidP="007F712E">
            <w:pPr>
              <w:jc w:val="center"/>
            </w:pPr>
            <w:r>
              <w:sym w:font="Wingdings" w:char="F0FE"/>
            </w:r>
          </w:p>
        </w:tc>
        <w:tc>
          <w:tcPr>
            <w:tcW w:w="924" w:type="dxa"/>
          </w:tcPr>
          <w:p w14:paraId="5610599C" w14:textId="7A4DB38E" w:rsidR="00664DAC" w:rsidRDefault="00664DAC" w:rsidP="007F712E">
            <w:pPr>
              <w:jc w:val="center"/>
            </w:pPr>
            <w:r>
              <w:sym w:font="Wingdings" w:char="F0FE"/>
            </w:r>
          </w:p>
        </w:tc>
        <w:tc>
          <w:tcPr>
            <w:tcW w:w="1619" w:type="dxa"/>
          </w:tcPr>
          <w:p w14:paraId="101E76DD" w14:textId="77777777" w:rsidR="00664DAC" w:rsidRDefault="00664DAC" w:rsidP="007F712E">
            <w:pPr>
              <w:jc w:val="center"/>
            </w:pPr>
          </w:p>
        </w:tc>
      </w:tr>
      <w:tr w:rsidR="00664DAC" w14:paraId="483EE856" w14:textId="7BC2AB69" w:rsidTr="00664DAC">
        <w:tc>
          <w:tcPr>
            <w:tcW w:w="790" w:type="dxa"/>
          </w:tcPr>
          <w:p w14:paraId="62D52D3E" w14:textId="1AA8FEDB" w:rsidR="00664DAC" w:rsidRDefault="00664DAC" w:rsidP="001B075C">
            <w:r>
              <w:t>1.5</w:t>
            </w:r>
          </w:p>
        </w:tc>
        <w:tc>
          <w:tcPr>
            <w:tcW w:w="4875" w:type="dxa"/>
          </w:tcPr>
          <w:p w14:paraId="27359BA3" w14:textId="11EE4547" w:rsidR="00664DAC" w:rsidRDefault="00664DAC" w:rsidP="001B075C">
            <w:r>
              <w:t>Số lượng mục tiêu được trang bị bộ phát Mode A/C, Mode S, không trang bị</w:t>
            </w:r>
          </w:p>
        </w:tc>
        <w:tc>
          <w:tcPr>
            <w:tcW w:w="1080" w:type="dxa"/>
          </w:tcPr>
          <w:p w14:paraId="4EA07635" w14:textId="77777777" w:rsidR="00664DAC" w:rsidRDefault="00664DAC" w:rsidP="007F712E">
            <w:pPr>
              <w:jc w:val="center"/>
            </w:pPr>
          </w:p>
        </w:tc>
        <w:tc>
          <w:tcPr>
            <w:tcW w:w="924" w:type="dxa"/>
          </w:tcPr>
          <w:p w14:paraId="7CE3BFB8" w14:textId="2304CBF2" w:rsidR="00664DAC" w:rsidRDefault="00664DAC" w:rsidP="007F712E">
            <w:pPr>
              <w:jc w:val="center"/>
            </w:pPr>
            <w:r>
              <w:sym w:font="Wingdings" w:char="F0FE"/>
            </w:r>
          </w:p>
        </w:tc>
        <w:tc>
          <w:tcPr>
            <w:tcW w:w="1619" w:type="dxa"/>
          </w:tcPr>
          <w:p w14:paraId="7636E502" w14:textId="77777777" w:rsidR="00664DAC" w:rsidRDefault="00664DAC" w:rsidP="007F712E">
            <w:pPr>
              <w:jc w:val="center"/>
            </w:pPr>
          </w:p>
        </w:tc>
      </w:tr>
      <w:tr w:rsidR="00664DAC" w14:paraId="0364BA3D" w14:textId="32FC8652" w:rsidTr="00664DAC">
        <w:tc>
          <w:tcPr>
            <w:tcW w:w="790" w:type="dxa"/>
          </w:tcPr>
          <w:p w14:paraId="3063F3B3" w14:textId="6045C5B6" w:rsidR="00664DAC" w:rsidRDefault="00664DAC" w:rsidP="001B075C">
            <w:r>
              <w:t>1.6</w:t>
            </w:r>
          </w:p>
        </w:tc>
        <w:tc>
          <w:tcPr>
            <w:tcW w:w="4875" w:type="dxa"/>
          </w:tcPr>
          <w:p w14:paraId="0588E64F" w14:textId="7CE45D7A" w:rsidR="00664DAC" w:rsidRDefault="00664DAC" w:rsidP="001B075C">
            <w:r>
              <w:t>Số lượng mục tiêu có tiêu chuẩn phát dữ liệu DO260, DO260A, DO260B</w:t>
            </w:r>
          </w:p>
        </w:tc>
        <w:tc>
          <w:tcPr>
            <w:tcW w:w="1080" w:type="dxa"/>
          </w:tcPr>
          <w:p w14:paraId="6FF814BA" w14:textId="5FE3035C" w:rsidR="00664DAC" w:rsidRDefault="00664DAC" w:rsidP="007F712E">
            <w:pPr>
              <w:jc w:val="center"/>
            </w:pPr>
            <w:r>
              <w:sym w:font="Wingdings" w:char="F0FE"/>
            </w:r>
          </w:p>
        </w:tc>
        <w:tc>
          <w:tcPr>
            <w:tcW w:w="924" w:type="dxa"/>
          </w:tcPr>
          <w:p w14:paraId="1B400DF9" w14:textId="77777777" w:rsidR="00664DAC" w:rsidRDefault="00664DAC" w:rsidP="007F712E">
            <w:pPr>
              <w:jc w:val="center"/>
            </w:pPr>
          </w:p>
        </w:tc>
        <w:tc>
          <w:tcPr>
            <w:tcW w:w="1619" w:type="dxa"/>
          </w:tcPr>
          <w:p w14:paraId="1CB9D6BA" w14:textId="77777777" w:rsidR="00664DAC" w:rsidRDefault="00664DAC" w:rsidP="007F712E">
            <w:pPr>
              <w:jc w:val="center"/>
            </w:pPr>
          </w:p>
        </w:tc>
      </w:tr>
      <w:tr w:rsidR="00664DAC" w14:paraId="495F2FFE" w14:textId="206F565E" w:rsidTr="00664DAC">
        <w:tc>
          <w:tcPr>
            <w:tcW w:w="790" w:type="dxa"/>
          </w:tcPr>
          <w:p w14:paraId="1C5546F4" w14:textId="52F4E25D" w:rsidR="00664DAC" w:rsidRDefault="00664DAC" w:rsidP="001B075C">
            <w:r>
              <w:t>1.7</w:t>
            </w:r>
          </w:p>
        </w:tc>
        <w:tc>
          <w:tcPr>
            <w:tcW w:w="4875" w:type="dxa"/>
          </w:tcPr>
          <w:p w14:paraId="0E8FCD65" w14:textId="28FC419F" w:rsidR="00664DAC" w:rsidRDefault="00664DAC" w:rsidP="001B075C">
            <w:r>
              <w:t>Số lượng các bản tin theo NIC, NACp, SIL</w:t>
            </w:r>
          </w:p>
        </w:tc>
        <w:tc>
          <w:tcPr>
            <w:tcW w:w="1080" w:type="dxa"/>
          </w:tcPr>
          <w:p w14:paraId="3DC74B7F" w14:textId="0BBB6DCF" w:rsidR="00664DAC" w:rsidRDefault="00664DAC" w:rsidP="007F712E">
            <w:pPr>
              <w:jc w:val="center"/>
            </w:pPr>
            <w:r>
              <w:sym w:font="Wingdings" w:char="F0FE"/>
            </w:r>
          </w:p>
        </w:tc>
        <w:tc>
          <w:tcPr>
            <w:tcW w:w="924" w:type="dxa"/>
          </w:tcPr>
          <w:p w14:paraId="21A81CA2" w14:textId="77777777" w:rsidR="00664DAC" w:rsidRDefault="00664DAC" w:rsidP="007F712E">
            <w:pPr>
              <w:jc w:val="center"/>
            </w:pPr>
          </w:p>
        </w:tc>
        <w:tc>
          <w:tcPr>
            <w:tcW w:w="1619" w:type="dxa"/>
          </w:tcPr>
          <w:p w14:paraId="6A5121D9" w14:textId="77777777" w:rsidR="00664DAC" w:rsidRDefault="00664DAC" w:rsidP="007F712E">
            <w:pPr>
              <w:jc w:val="center"/>
            </w:pPr>
          </w:p>
        </w:tc>
      </w:tr>
      <w:tr w:rsidR="00664DAC" w14:paraId="731FF7AA" w14:textId="458C6988" w:rsidTr="00664DAC">
        <w:tc>
          <w:tcPr>
            <w:tcW w:w="790" w:type="dxa"/>
          </w:tcPr>
          <w:p w14:paraId="073AB793" w14:textId="179CEEF1" w:rsidR="00664DAC" w:rsidRDefault="00664DAC" w:rsidP="001B075C">
            <w:r>
              <w:t>1.8</w:t>
            </w:r>
          </w:p>
        </w:tc>
        <w:tc>
          <w:tcPr>
            <w:tcW w:w="4875" w:type="dxa"/>
          </w:tcPr>
          <w:p w14:paraId="72A14443" w14:textId="706E2F2D" w:rsidR="00664DAC" w:rsidRDefault="00664DAC" w:rsidP="001B075C">
            <w:r>
              <w:t>Số lượng các bản tin có mã đặc biệt (7500, 7600, 7700)</w:t>
            </w:r>
          </w:p>
        </w:tc>
        <w:tc>
          <w:tcPr>
            <w:tcW w:w="1080" w:type="dxa"/>
          </w:tcPr>
          <w:p w14:paraId="2FC4B195" w14:textId="6535907C" w:rsidR="00664DAC" w:rsidRDefault="00664DAC" w:rsidP="007F712E">
            <w:pPr>
              <w:jc w:val="center"/>
            </w:pPr>
            <w:r>
              <w:sym w:font="Wingdings" w:char="F0FE"/>
            </w:r>
          </w:p>
        </w:tc>
        <w:tc>
          <w:tcPr>
            <w:tcW w:w="924" w:type="dxa"/>
          </w:tcPr>
          <w:p w14:paraId="27DD62B1" w14:textId="4E14B6F3" w:rsidR="00664DAC" w:rsidRDefault="00664DAC" w:rsidP="007F712E">
            <w:pPr>
              <w:jc w:val="center"/>
            </w:pPr>
            <w:r>
              <w:sym w:font="Wingdings" w:char="F0FE"/>
            </w:r>
          </w:p>
        </w:tc>
        <w:tc>
          <w:tcPr>
            <w:tcW w:w="1619" w:type="dxa"/>
          </w:tcPr>
          <w:p w14:paraId="36B96F3B" w14:textId="77777777" w:rsidR="00664DAC" w:rsidRDefault="00664DAC" w:rsidP="007F712E">
            <w:pPr>
              <w:jc w:val="center"/>
            </w:pPr>
          </w:p>
        </w:tc>
      </w:tr>
      <w:tr w:rsidR="00664DAC" w14:paraId="43C82E64" w14:textId="02ED08B3" w:rsidTr="00664DAC">
        <w:tc>
          <w:tcPr>
            <w:tcW w:w="790" w:type="dxa"/>
          </w:tcPr>
          <w:p w14:paraId="443EA8A0" w14:textId="30705666" w:rsidR="00664DAC" w:rsidRPr="00AF209B" w:rsidRDefault="00664DAC" w:rsidP="001B075C">
            <w:pPr>
              <w:rPr>
                <w:b/>
              </w:rPr>
            </w:pPr>
            <w:r w:rsidRPr="00AF209B">
              <w:rPr>
                <w:b/>
              </w:rPr>
              <w:t>2</w:t>
            </w:r>
          </w:p>
        </w:tc>
        <w:tc>
          <w:tcPr>
            <w:tcW w:w="4875" w:type="dxa"/>
          </w:tcPr>
          <w:p w14:paraId="32D7D5AC" w14:textId="156851E4" w:rsidR="00664DAC" w:rsidRPr="00AF209B" w:rsidRDefault="00664DAC" w:rsidP="00FA56AC">
            <w:pPr>
              <w:rPr>
                <w:b/>
              </w:rPr>
            </w:pPr>
            <w:r>
              <w:rPr>
                <w:b/>
              </w:rPr>
              <w:t xml:space="preserve">Thống kê phân tích </w:t>
            </w:r>
            <w:r w:rsidR="00FA56AC">
              <w:rPr>
                <w:b/>
              </w:rPr>
              <w:t>– Analysis statistics</w:t>
            </w:r>
          </w:p>
        </w:tc>
        <w:tc>
          <w:tcPr>
            <w:tcW w:w="1080" w:type="dxa"/>
          </w:tcPr>
          <w:p w14:paraId="1D2CEF45" w14:textId="77777777" w:rsidR="00664DAC" w:rsidRDefault="00664DAC" w:rsidP="007F712E">
            <w:pPr>
              <w:jc w:val="center"/>
            </w:pPr>
          </w:p>
        </w:tc>
        <w:tc>
          <w:tcPr>
            <w:tcW w:w="924" w:type="dxa"/>
          </w:tcPr>
          <w:p w14:paraId="5FE3DDFD" w14:textId="77777777" w:rsidR="00664DAC" w:rsidRDefault="00664DAC" w:rsidP="007F712E">
            <w:pPr>
              <w:jc w:val="center"/>
            </w:pPr>
          </w:p>
        </w:tc>
        <w:tc>
          <w:tcPr>
            <w:tcW w:w="1619" w:type="dxa"/>
          </w:tcPr>
          <w:p w14:paraId="5A735B78" w14:textId="77777777" w:rsidR="00664DAC" w:rsidRDefault="00664DAC" w:rsidP="007F712E">
            <w:pPr>
              <w:jc w:val="center"/>
            </w:pPr>
          </w:p>
        </w:tc>
      </w:tr>
      <w:tr w:rsidR="00664DAC" w14:paraId="0DAFF32E" w14:textId="1688FD64" w:rsidTr="00664DAC">
        <w:tc>
          <w:tcPr>
            <w:tcW w:w="790" w:type="dxa"/>
          </w:tcPr>
          <w:p w14:paraId="4957CF66" w14:textId="73131545" w:rsidR="00664DAC" w:rsidRDefault="00664DAC" w:rsidP="001B075C">
            <w:r>
              <w:t>2.1</w:t>
            </w:r>
          </w:p>
        </w:tc>
        <w:tc>
          <w:tcPr>
            <w:tcW w:w="4875" w:type="dxa"/>
          </w:tcPr>
          <w:p w14:paraId="48BC56A5" w14:textId="1827016F" w:rsidR="00664DAC" w:rsidRDefault="00664DAC" w:rsidP="001B075C">
            <w:r>
              <w:t>Xác xuất phát hiện mục tiêu của từng cảm biến</w:t>
            </w:r>
          </w:p>
        </w:tc>
        <w:tc>
          <w:tcPr>
            <w:tcW w:w="1080" w:type="dxa"/>
          </w:tcPr>
          <w:p w14:paraId="7C54C291" w14:textId="0099A77E" w:rsidR="00664DAC" w:rsidRDefault="00664DAC" w:rsidP="007F712E">
            <w:pPr>
              <w:jc w:val="center"/>
            </w:pPr>
            <w:r>
              <w:sym w:font="Wingdings" w:char="F0FE"/>
            </w:r>
          </w:p>
        </w:tc>
        <w:tc>
          <w:tcPr>
            <w:tcW w:w="924" w:type="dxa"/>
          </w:tcPr>
          <w:p w14:paraId="5AB93194" w14:textId="21BB401A" w:rsidR="00664DAC" w:rsidRDefault="00664DAC" w:rsidP="007F712E">
            <w:pPr>
              <w:jc w:val="center"/>
            </w:pPr>
            <w:r>
              <w:sym w:font="Wingdings" w:char="F0FE"/>
            </w:r>
          </w:p>
        </w:tc>
        <w:tc>
          <w:tcPr>
            <w:tcW w:w="1619" w:type="dxa"/>
          </w:tcPr>
          <w:p w14:paraId="206D93F0" w14:textId="77777777" w:rsidR="00664DAC" w:rsidRDefault="00664DAC" w:rsidP="007F712E">
            <w:pPr>
              <w:jc w:val="center"/>
            </w:pPr>
          </w:p>
        </w:tc>
      </w:tr>
      <w:tr w:rsidR="00664DAC" w14:paraId="036C1CCB" w14:textId="26D110EA" w:rsidTr="00664DAC">
        <w:tc>
          <w:tcPr>
            <w:tcW w:w="790" w:type="dxa"/>
          </w:tcPr>
          <w:p w14:paraId="689A3E54" w14:textId="2B6EC935" w:rsidR="00664DAC" w:rsidRDefault="00664DAC" w:rsidP="001B075C">
            <w:r>
              <w:t>2.2</w:t>
            </w:r>
          </w:p>
        </w:tc>
        <w:tc>
          <w:tcPr>
            <w:tcW w:w="4875" w:type="dxa"/>
          </w:tcPr>
          <w:p w14:paraId="0055FA68" w14:textId="46EF77C6" w:rsidR="00664DAC" w:rsidRDefault="00664DAC" w:rsidP="001B075C">
            <w:r>
              <w:t>Xác xuất mất dữ liệu 3 chiều</w:t>
            </w:r>
          </w:p>
        </w:tc>
        <w:tc>
          <w:tcPr>
            <w:tcW w:w="1080" w:type="dxa"/>
          </w:tcPr>
          <w:p w14:paraId="7D740BBE" w14:textId="111D0184" w:rsidR="00664DAC" w:rsidRDefault="00664DAC" w:rsidP="007F712E">
            <w:pPr>
              <w:jc w:val="center"/>
            </w:pPr>
            <w:r>
              <w:sym w:font="Wingdings" w:char="F0FE"/>
            </w:r>
          </w:p>
        </w:tc>
        <w:tc>
          <w:tcPr>
            <w:tcW w:w="924" w:type="dxa"/>
          </w:tcPr>
          <w:p w14:paraId="67F37F6B" w14:textId="20CFD655" w:rsidR="00664DAC" w:rsidRDefault="00664DAC" w:rsidP="007F712E">
            <w:pPr>
              <w:jc w:val="center"/>
            </w:pPr>
            <w:r>
              <w:sym w:font="Wingdings" w:char="F0FE"/>
            </w:r>
          </w:p>
        </w:tc>
        <w:tc>
          <w:tcPr>
            <w:tcW w:w="1619" w:type="dxa"/>
          </w:tcPr>
          <w:p w14:paraId="3D82B9B9" w14:textId="1D144524" w:rsidR="00664DAC" w:rsidRDefault="00664DAC" w:rsidP="007F712E">
            <w:pPr>
              <w:jc w:val="center"/>
            </w:pPr>
            <w:r>
              <w:t xml:space="preserve">Không áp dụng cho </w:t>
            </w:r>
            <w:r>
              <w:lastRenderedPageBreak/>
              <w:t>Radar sơ cấp (PRS)</w:t>
            </w:r>
          </w:p>
        </w:tc>
      </w:tr>
      <w:tr w:rsidR="00664DAC" w14:paraId="2AED7032" w14:textId="5B1BCA71" w:rsidTr="00664DAC">
        <w:tc>
          <w:tcPr>
            <w:tcW w:w="790" w:type="dxa"/>
          </w:tcPr>
          <w:p w14:paraId="0F4B65AF" w14:textId="245185A9" w:rsidR="00664DAC" w:rsidRDefault="00664DAC" w:rsidP="001B075C">
            <w:r>
              <w:lastRenderedPageBreak/>
              <w:t>2.3</w:t>
            </w:r>
          </w:p>
        </w:tc>
        <w:tc>
          <w:tcPr>
            <w:tcW w:w="4875" w:type="dxa"/>
          </w:tcPr>
          <w:p w14:paraId="5A88B221" w14:textId="0C5F68D1" w:rsidR="00664DAC" w:rsidRDefault="00664DAC" w:rsidP="001B075C">
            <w:r>
              <w:t>Sai số quân phương</w:t>
            </w:r>
          </w:p>
        </w:tc>
        <w:tc>
          <w:tcPr>
            <w:tcW w:w="1080" w:type="dxa"/>
          </w:tcPr>
          <w:p w14:paraId="492687BC" w14:textId="4344BF64" w:rsidR="00664DAC" w:rsidRDefault="00664DAC" w:rsidP="007F712E">
            <w:pPr>
              <w:jc w:val="center"/>
            </w:pPr>
            <w:r>
              <w:sym w:font="Wingdings" w:char="F0FE"/>
            </w:r>
          </w:p>
        </w:tc>
        <w:tc>
          <w:tcPr>
            <w:tcW w:w="924" w:type="dxa"/>
          </w:tcPr>
          <w:p w14:paraId="663218C7" w14:textId="77777777" w:rsidR="00664DAC" w:rsidRDefault="00664DAC" w:rsidP="007F712E">
            <w:pPr>
              <w:jc w:val="center"/>
            </w:pPr>
          </w:p>
        </w:tc>
        <w:tc>
          <w:tcPr>
            <w:tcW w:w="1619" w:type="dxa"/>
          </w:tcPr>
          <w:p w14:paraId="543241E4" w14:textId="77777777" w:rsidR="00664DAC" w:rsidRDefault="00664DAC" w:rsidP="007F712E">
            <w:pPr>
              <w:jc w:val="center"/>
            </w:pPr>
          </w:p>
        </w:tc>
      </w:tr>
      <w:tr w:rsidR="00664DAC" w14:paraId="13D78221" w14:textId="2716B6CC" w:rsidTr="00664DAC">
        <w:tc>
          <w:tcPr>
            <w:tcW w:w="790" w:type="dxa"/>
          </w:tcPr>
          <w:p w14:paraId="06A38834" w14:textId="2BB62C74" w:rsidR="00664DAC" w:rsidRDefault="001911ED" w:rsidP="001B075C">
            <w:r>
              <w:t>2.4</w:t>
            </w:r>
          </w:p>
        </w:tc>
        <w:tc>
          <w:tcPr>
            <w:tcW w:w="4875" w:type="dxa"/>
          </w:tcPr>
          <w:p w14:paraId="4AACE8D7" w14:textId="0DF5E392" w:rsidR="00664DAC" w:rsidRDefault="001911ED" w:rsidP="001B075C">
            <w:r>
              <w:t>Mức độ cập nhật mã nhận dạng chuyến bay</w:t>
            </w:r>
          </w:p>
        </w:tc>
        <w:tc>
          <w:tcPr>
            <w:tcW w:w="1080" w:type="dxa"/>
          </w:tcPr>
          <w:p w14:paraId="666D518D" w14:textId="74E9D1A3" w:rsidR="00664DAC" w:rsidRDefault="001911ED" w:rsidP="007F712E">
            <w:pPr>
              <w:jc w:val="center"/>
            </w:pPr>
            <w:r>
              <w:sym w:font="Wingdings" w:char="F0FE"/>
            </w:r>
          </w:p>
        </w:tc>
        <w:tc>
          <w:tcPr>
            <w:tcW w:w="924" w:type="dxa"/>
          </w:tcPr>
          <w:p w14:paraId="0ADE7913" w14:textId="491C619C" w:rsidR="00664DAC" w:rsidRDefault="001911ED" w:rsidP="007F712E">
            <w:pPr>
              <w:jc w:val="center"/>
            </w:pPr>
            <w:r>
              <w:sym w:font="Wingdings" w:char="F0FE"/>
            </w:r>
          </w:p>
        </w:tc>
        <w:tc>
          <w:tcPr>
            <w:tcW w:w="1619" w:type="dxa"/>
          </w:tcPr>
          <w:p w14:paraId="2D6F8A53" w14:textId="435840AE" w:rsidR="00664DAC" w:rsidRDefault="001911ED" w:rsidP="001911ED">
            <w:pPr>
              <w:jc w:val="center"/>
            </w:pPr>
            <w:r>
              <w:t>ADSB, Radar Mode-S</w:t>
            </w:r>
          </w:p>
        </w:tc>
      </w:tr>
      <w:tr w:rsidR="00664DAC" w14:paraId="6AAB15CA" w14:textId="2B1A604E" w:rsidTr="00664DAC">
        <w:tc>
          <w:tcPr>
            <w:tcW w:w="790" w:type="dxa"/>
          </w:tcPr>
          <w:p w14:paraId="63CE94DE" w14:textId="06D41E6F" w:rsidR="00664DAC" w:rsidRDefault="001911ED" w:rsidP="001B075C">
            <w:r>
              <w:t>2.5</w:t>
            </w:r>
          </w:p>
        </w:tc>
        <w:tc>
          <w:tcPr>
            <w:tcW w:w="4875" w:type="dxa"/>
          </w:tcPr>
          <w:p w14:paraId="0731FC44" w14:textId="6F699D97" w:rsidR="00664DAC" w:rsidRDefault="001911ED" w:rsidP="001B075C">
            <w:r>
              <w:t>Xác định vùng phủ</w:t>
            </w:r>
            <w:r w:rsidR="006242DE">
              <w:t xml:space="preserve"> </w:t>
            </w:r>
          </w:p>
        </w:tc>
        <w:tc>
          <w:tcPr>
            <w:tcW w:w="1080" w:type="dxa"/>
          </w:tcPr>
          <w:p w14:paraId="23A77A99" w14:textId="083F33FE" w:rsidR="00664DAC" w:rsidRDefault="001911ED" w:rsidP="007F712E">
            <w:pPr>
              <w:jc w:val="center"/>
            </w:pPr>
            <w:r>
              <w:sym w:font="Wingdings" w:char="F0FE"/>
            </w:r>
          </w:p>
        </w:tc>
        <w:tc>
          <w:tcPr>
            <w:tcW w:w="924" w:type="dxa"/>
          </w:tcPr>
          <w:p w14:paraId="6B16F467" w14:textId="7BBA5C94" w:rsidR="00664DAC" w:rsidRDefault="001911ED" w:rsidP="007F712E">
            <w:pPr>
              <w:jc w:val="center"/>
            </w:pPr>
            <w:r>
              <w:sym w:font="Wingdings" w:char="F0FE"/>
            </w:r>
          </w:p>
        </w:tc>
        <w:tc>
          <w:tcPr>
            <w:tcW w:w="1619" w:type="dxa"/>
          </w:tcPr>
          <w:p w14:paraId="2DED551F" w14:textId="77777777" w:rsidR="00664DAC" w:rsidRDefault="00664DAC" w:rsidP="007F712E">
            <w:pPr>
              <w:jc w:val="center"/>
            </w:pPr>
          </w:p>
        </w:tc>
      </w:tr>
      <w:tr w:rsidR="00664DAC" w14:paraId="609A8B0B" w14:textId="04E7565D" w:rsidTr="00664DAC">
        <w:tc>
          <w:tcPr>
            <w:tcW w:w="790" w:type="dxa"/>
          </w:tcPr>
          <w:p w14:paraId="28CD777E" w14:textId="377E9AA5" w:rsidR="00664DAC" w:rsidRDefault="001911ED" w:rsidP="001B075C">
            <w:r>
              <w:t>2.6</w:t>
            </w:r>
          </w:p>
        </w:tc>
        <w:tc>
          <w:tcPr>
            <w:tcW w:w="4875" w:type="dxa"/>
          </w:tcPr>
          <w:p w14:paraId="6D6DE753" w14:textId="29C5005F" w:rsidR="00664DAC" w:rsidRDefault="001911ED" w:rsidP="00F0399E">
            <w:r>
              <w:t>Nhảy/ sai vị tr</w:t>
            </w:r>
            <w:r w:rsidR="00F0399E">
              <w:t>í</w:t>
            </w:r>
            <w:r>
              <w:t xml:space="preserve"> (false plot)</w:t>
            </w:r>
          </w:p>
        </w:tc>
        <w:tc>
          <w:tcPr>
            <w:tcW w:w="1080" w:type="dxa"/>
          </w:tcPr>
          <w:p w14:paraId="2C505117" w14:textId="54259C9D" w:rsidR="00664DAC" w:rsidRDefault="001911ED" w:rsidP="007F712E">
            <w:pPr>
              <w:jc w:val="center"/>
            </w:pPr>
            <w:r>
              <w:sym w:font="Wingdings" w:char="F0FE"/>
            </w:r>
          </w:p>
        </w:tc>
        <w:tc>
          <w:tcPr>
            <w:tcW w:w="924" w:type="dxa"/>
          </w:tcPr>
          <w:p w14:paraId="2043B59A" w14:textId="41F62527" w:rsidR="00664DAC" w:rsidRDefault="001911ED" w:rsidP="007F712E">
            <w:pPr>
              <w:jc w:val="center"/>
            </w:pPr>
            <w:r>
              <w:sym w:font="Wingdings" w:char="F0FE"/>
            </w:r>
          </w:p>
        </w:tc>
        <w:tc>
          <w:tcPr>
            <w:tcW w:w="1619" w:type="dxa"/>
          </w:tcPr>
          <w:p w14:paraId="39E8E7EE" w14:textId="77777777" w:rsidR="00664DAC" w:rsidRDefault="00664DAC" w:rsidP="007F712E">
            <w:pPr>
              <w:jc w:val="center"/>
            </w:pPr>
          </w:p>
        </w:tc>
      </w:tr>
    </w:tbl>
    <w:p w14:paraId="037FF2C9" w14:textId="77777777" w:rsidR="001B075C" w:rsidRPr="008C3F4C" w:rsidRDefault="001B075C" w:rsidP="001B075C">
      <w:pPr>
        <w:spacing w:after="0"/>
      </w:pPr>
    </w:p>
    <w:p w14:paraId="036E33AB" w14:textId="336266CA" w:rsidR="00815D82" w:rsidRDefault="00815D82" w:rsidP="00815D82">
      <w:pPr>
        <w:pStyle w:val="Heading2"/>
        <w:numPr>
          <w:ilvl w:val="1"/>
          <w:numId w:val="1"/>
        </w:numPr>
      </w:pPr>
      <w:bookmarkStart w:id="6" w:name="_Toc487495135"/>
      <w:r>
        <w:t>Yêu cầu môi trường hoạt động</w:t>
      </w:r>
      <w:bookmarkEnd w:id="6"/>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3E37AC9D" w14:textId="77777777" w:rsidR="00205C1B" w:rsidRPr="004A469F" w:rsidRDefault="00205C1B" w:rsidP="00205C1B">
      <w:pPr>
        <w:pStyle w:val="ListParagraph"/>
        <w:numPr>
          <w:ilvl w:val="0"/>
          <w:numId w:val="32"/>
        </w:numPr>
        <w:spacing w:after="0"/>
        <w:rPr>
          <w:i/>
        </w:rPr>
      </w:pPr>
      <w:r>
        <w:rPr>
          <w:lang w:val="en-US"/>
        </w:rPr>
        <w:t>Phần cứng server xử lý:</w:t>
      </w:r>
    </w:p>
    <w:p w14:paraId="727ADDFD" w14:textId="6858F1E2" w:rsidR="004A469F" w:rsidRDefault="004A469F" w:rsidP="00650CA6">
      <w:pPr>
        <w:pStyle w:val="ListParagraph"/>
        <w:numPr>
          <w:ilvl w:val="0"/>
          <w:numId w:val="40"/>
        </w:numPr>
        <w:spacing w:after="0"/>
      </w:pPr>
      <w:r>
        <w:t xml:space="preserve">Dựa trên </w:t>
      </w:r>
      <w:r w:rsidR="00E15B76">
        <w:t xml:space="preserve">cấu hình </w:t>
      </w:r>
      <w:r>
        <w:t xml:space="preserve">server ghi dữ liệu ADS-B </w:t>
      </w:r>
      <w:r w:rsidR="00E15B76">
        <w:t xml:space="preserve">và </w:t>
      </w:r>
      <w:r>
        <w:t>dữ liệu ghi được của 1</w:t>
      </w:r>
      <w:r w:rsidR="00E15B76">
        <w:t>2</w:t>
      </w:r>
      <w:r>
        <w:t xml:space="preserve"> trạm ADS-B hiện nay</w:t>
      </w:r>
      <w:r w:rsidR="00E15B76">
        <w:t xml:space="preserve"> vào khoảng 50GB/tháng (dạng dữ liệu bản tin Asterix</w:t>
      </w:r>
      <w:r w:rsidR="00650CA6">
        <w:rPr>
          <w:lang w:val="en-US"/>
        </w:rPr>
        <w:t xml:space="preserve"> ra file</w:t>
      </w:r>
      <w:r w:rsidR="00E15B76">
        <w:t>) thì để xử lý lưu trữ cho 25 trạm ADS-B và 5 trạm Radar thì trong 1 tháng, dung lượng dữ liệu cần lưu trữ vào khoảng 200GB dữ liệu (dạng dữ liệu bản tin Asterix</w:t>
      </w:r>
      <w:r w:rsidR="00650CA6">
        <w:rPr>
          <w:lang w:val="en-US"/>
        </w:rPr>
        <w:t xml:space="preserve"> ra file</w:t>
      </w:r>
      <w:r w:rsidR="00E15B76">
        <w:t>)</w:t>
      </w:r>
    </w:p>
    <w:p w14:paraId="341A08F7" w14:textId="7EF6D374" w:rsidR="00E15B76" w:rsidRDefault="00E15B76" w:rsidP="00650CA6">
      <w:pPr>
        <w:pStyle w:val="ListParagraph"/>
        <w:numPr>
          <w:ilvl w:val="0"/>
          <w:numId w:val="40"/>
        </w:numPr>
        <w:spacing w:after="0"/>
      </w:pPr>
      <w:r>
        <w:t xml:space="preserve">Nếu tính thêm dữ liệu phân tích và xử lý cho khối lượng dữ liệu đó trong 1 tháng thì lượng dữ liệu cần lưu trữ sẽ thêm vào khoảng </w:t>
      </w:r>
      <w:r w:rsidR="00650CA6">
        <w:t>1</w:t>
      </w:r>
      <w:r>
        <w:t>00GB</w:t>
      </w:r>
      <w:r w:rsidR="00650CA6">
        <w:t>/tháng</w:t>
      </w:r>
      <w:r>
        <w:t xml:space="preserve"> nữa</w:t>
      </w:r>
      <w:r w:rsidR="00650CA6">
        <w:t xml:space="preserve"> (Dữ liệu vệt bay và 1 số trường cơ bản trong các bản tin Asterix sẽ được lưu trong Database) </w:t>
      </w:r>
    </w:p>
    <w:p w14:paraId="5E1B0DC3" w14:textId="7B1D94D2" w:rsidR="00650CA6" w:rsidRPr="004A469F" w:rsidRDefault="00650CA6" w:rsidP="004A469F">
      <w:pPr>
        <w:pStyle w:val="ListParagraph"/>
        <w:numPr>
          <w:ilvl w:val="0"/>
          <w:numId w:val="40"/>
        </w:numPr>
        <w:spacing w:after="0"/>
      </w:pPr>
      <w:r>
        <w:rPr>
          <w:lang w:val="en-US"/>
        </w:rPr>
        <w:t>Để tối ưu cho việc ghi và lưu trữ dữ liệu, việc thiết đặt ghi dữ liệu (Bản tin Asterix ra file) sẽ được lựa chọn lưu tại 1 ổ cứng trên server. Còn Database sẽ được lưu trữ trên 1 ổ cứng khác cùng trên server đó.</w:t>
      </w:r>
    </w:p>
    <w:p w14:paraId="29AB20E7" w14:textId="77777777" w:rsidR="004A469F" w:rsidRPr="004A469F" w:rsidRDefault="004A469F" w:rsidP="004A469F">
      <w:pPr>
        <w:spacing w:after="0"/>
        <w:rPr>
          <w:i/>
        </w:rPr>
      </w:pPr>
    </w:p>
    <w:tbl>
      <w:tblPr>
        <w:tblStyle w:val="TableGrid"/>
        <w:tblW w:w="8208" w:type="dxa"/>
        <w:tblInd w:w="1327" w:type="dxa"/>
        <w:tblLook w:val="04A0" w:firstRow="1" w:lastRow="0" w:firstColumn="1" w:lastColumn="0" w:noHBand="0" w:noVBand="1"/>
      </w:tblPr>
      <w:tblGrid>
        <w:gridCol w:w="8208"/>
      </w:tblGrid>
      <w:tr w:rsidR="00205C1B" w:rsidRPr="005D3782" w14:paraId="23DBE01F" w14:textId="77777777" w:rsidTr="004B4C97">
        <w:trPr>
          <w:trHeight w:val="397"/>
        </w:trPr>
        <w:tc>
          <w:tcPr>
            <w:tcW w:w="8208" w:type="dxa"/>
          </w:tcPr>
          <w:p w14:paraId="78E5D2FB" w14:textId="77777777" w:rsidR="00205C1B" w:rsidRPr="005D3782" w:rsidRDefault="00205C1B" w:rsidP="004B4C97">
            <w:pPr>
              <w:rPr>
                <w:b/>
                <w:szCs w:val="26"/>
              </w:rPr>
            </w:pPr>
            <w:r w:rsidRPr="005D3782">
              <w:rPr>
                <w:b/>
                <w:szCs w:val="26"/>
              </w:rPr>
              <w:t>Bộ vi xử lý:</w:t>
            </w:r>
          </w:p>
        </w:tc>
      </w:tr>
      <w:tr w:rsidR="00205C1B" w:rsidRPr="005D3782" w14:paraId="2085F0F4" w14:textId="77777777" w:rsidTr="004B4C97">
        <w:trPr>
          <w:trHeight w:val="397"/>
        </w:trPr>
        <w:tc>
          <w:tcPr>
            <w:tcW w:w="8208" w:type="dxa"/>
          </w:tcPr>
          <w:p w14:paraId="4531BF55" w14:textId="77777777" w:rsidR="00205C1B" w:rsidRPr="005D3782" w:rsidRDefault="00205C1B" w:rsidP="004B4C97">
            <w:pPr>
              <w:rPr>
                <w:szCs w:val="26"/>
              </w:rPr>
            </w:pPr>
            <w:r w:rsidRPr="005D3782">
              <w:rPr>
                <w:szCs w:val="26"/>
              </w:rPr>
              <w:t>CPU: intel Xeon Processor E5640</w:t>
            </w:r>
          </w:p>
        </w:tc>
      </w:tr>
      <w:tr w:rsidR="00205C1B" w:rsidRPr="005D3782" w14:paraId="4A7C1122" w14:textId="77777777" w:rsidTr="004B4C97">
        <w:trPr>
          <w:trHeight w:val="397"/>
        </w:trPr>
        <w:tc>
          <w:tcPr>
            <w:tcW w:w="8208" w:type="dxa"/>
          </w:tcPr>
          <w:p w14:paraId="4D7988A5" w14:textId="77777777" w:rsidR="00205C1B" w:rsidRPr="005D3782" w:rsidRDefault="00205C1B" w:rsidP="004B4C97">
            <w:pPr>
              <w:rPr>
                <w:szCs w:val="26"/>
              </w:rPr>
            </w:pPr>
            <w:r w:rsidRPr="005D3782">
              <w:rPr>
                <w:szCs w:val="26"/>
              </w:rPr>
              <w:t>Tốc độ CPU: 2.66 GHz</w:t>
            </w:r>
          </w:p>
        </w:tc>
      </w:tr>
      <w:tr w:rsidR="00205C1B" w:rsidRPr="005D3782" w14:paraId="60ABC7BE" w14:textId="77777777" w:rsidTr="004B4C97">
        <w:trPr>
          <w:trHeight w:val="397"/>
        </w:trPr>
        <w:tc>
          <w:tcPr>
            <w:tcW w:w="8208" w:type="dxa"/>
          </w:tcPr>
          <w:p w14:paraId="14AA3479" w14:textId="77777777" w:rsidR="00205C1B" w:rsidRPr="005D3782" w:rsidRDefault="00205C1B" w:rsidP="004B4C97">
            <w:pPr>
              <w:rPr>
                <w:szCs w:val="26"/>
              </w:rPr>
            </w:pPr>
            <w:r w:rsidRPr="005D3782">
              <w:rPr>
                <w:szCs w:val="26"/>
              </w:rPr>
              <w:t>Dung lượng cache: 12 MB</w:t>
            </w:r>
          </w:p>
        </w:tc>
      </w:tr>
      <w:tr w:rsidR="00205C1B" w:rsidRPr="005D3782" w14:paraId="4FEA1924" w14:textId="77777777" w:rsidTr="004B4C97">
        <w:trPr>
          <w:trHeight w:val="397"/>
        </w:trPr>
        <w:tc>
          <w:tcPr>
            <w:tcW w:w="8208" w:type="dxa"/>
          </w:tcPr>
          <w:p w14:paraId="391AB04C" w14:textId="77777777" w:rsidR="00205C1B" w:rsidRPr="005D3782" w:rsidRDefault="00205C1B" w:rsidP="004B4C97">
            <w:pPr>
              <w:rPr>
                <w:szCs w:val="26"/>
              </w:rPr>
            </w:pPr>
            <w:r w:rsidRPr="005D3782">
              <w:rPr>
                <w:szCs w:val="26"/>
              </w:rPr>
              <w:t>Loại bộ nhớ cache: L3</w:t>
            </w:r>
          </w:p>
        </w:tc>
      </w:tr>
      <w:tr w:rsidR="00205C1B" w:rsidRPr="005D3782" w14:paraId="63830ACC" w14:textId="77777777" w:rsidTr="004B4C97">
        <w:trPr>
          <w:trHeight w:val="397"/>
        </w:trPr>
        <w:tc>
          <w:tcPr>
            <w:tcW w:w="8208" w:type="dxa"/>
          </w:tcPr>
          <w:p w14:paraId="62D3697F" w14:textId="77777777" w:rsidR="00205C1B" w:rsidRPr="005D3782" w:rsidRDefault="00205C1B" w:rsidP="004B4C97">
            <w:pPr>
              <w:rPr>
                <w:b/>
                <w:szCs w:val="26"/>
              </w:rPr>
            </w:pPr>
            <w:r w:rsidRPr="005D3782">
              <w:rPr>
                <w:b/>
                <w:szCs w:val="26"/>
              </w:rPr>
              <w:t>RAM:</w:t>
            </w:r>
          </w:p>
        </w:tc>
      </w:tr>
      <w:tr w:rsidR="00205C1B" w:rsidRPr="005D3782" w14:paraId="4268B196" w14:textId="77777777" w:rsidTr="004B4C97">
        <w:trPr>
          <w:trHeight w:val="397"/>
        </w:trPr>
        <w:tc>
          <w:tcPr>
            <w:tcW w:w="8208" w:type="dxa"/>
          </w:tcPr>
          <w:p w14:paraId="35420FE6" w14:textId="77777777" w:rsidR="00205C1B" w:rsidRPr="005D3782" w:rsidRDefault="00205C1B" w:rsidP="004B4C97">
            <w:pPr>
              <w:rPr>
                <w:szCs w:val="26"/>
              </w:rPr>
            </w:pPr>
            <w:r w:rsidRPr="005D3782">
              <w:rPr>
                <w:szCs w:val="26"/>
              </w:rPr>
              <w:t>Dung lượng: 16GB</w:t>
            </w:r>
          </w:p>
        </w:tc>
      </w:tr>
      <w:tr w:rsidR="00205C1B" w:rsidRPr="005D3782" w14:paraId="34667E9F" w14:textId="77777777" w:rsidTr="004B4C97">
        <w:trPr>
          <w:trHeight w:val="397"/>
        </w:trPr>
        <w:tc>
          <w:tcPr>
            <w:tcW w:w="8208" w:type="dxa"/>
          </w:tcPr>
          <w:p w14:paraId="4571A8D3" w14:textId="77777777" w:rsidR="00205C1B" w:rsidRPr="005D3782" w:rsidRDefault="00205C1B" w:rsidP="004B4C97">
            <w:pPr>
              <w:rPr>
                <w:szCs w:val="26"/>
              </w:rPr>
            </w:pPr>
            <w:r w:rsidRPr="005D3782">
              <w:rPr>
                <w:szCs w:val="26"/>
              </w:rPr>
              <w:t>Loại Ram: DDR3</w:t>
            </w:r>
          </w:p>
        </w:tc>
      </w:tr>
      <w:tr w:rsidR="00205C1B" w:rsidRPr="005D3782" w14:paraId="364E1E8A" w14:textId="77777777" w:rsidTr="004B4C97">
        <w:trPr>
          <w:trHeight w:val="397"/>
        </w:trPr>
        <w:tc>
          <w:tcPr>
            <w:tcW w:w="8208" w:type="dxa"/>
          </w:tcPr>
          <w:p w14:paraId="5B1456AD" w14:textId="77777777" w:rsidR="00205C1B" w:rsidRPr="005D3782" w:rsidRDefault="00205C1B" w:rsidP="004B4C97">
            <w:pPr>
              <w:rPr>
                <w:szCs w:val="26"/>
              </w:rPr>
            </w:pPr>
            <w:r w:rsidRPr="005D3782">
              <w:rPr>
                <w:szCs w:val="26"/>
              </w:rPr>
              <w:t>Bus Ram: 1,333 Mhz</w:t>
            </w:r>
          </w:p>
        </w:tc>
      </w:tr>
      <w:tr w:rsidR="00205C1B" w:rsidRPr="005D3782" w14:paraId="1EC0DF58" w14:textId="77777777" w:rsidTr="004B4C97">
        <w:trPr>
          <w:trHeight w:val="397"/>
        </w:trPr>
        <w:tc>
          <w:tcPr>
            <w:tcW w:w="8208" w:type="dxa"/>
          </w:tcPr>
          <w:p w14:paraId="6DF658FD" w14:textId="77777777" w:rsidR="00205C1B" w:rsidRPr="005D3782" w:rsidRDefault="00205C1B" w:rsidP="004B4C97">
            <w:pPr>
              <w:rPr>
                <w:b/>
                <w:szCs w:val="26"/>
              </w:rPr>
            </w:pPr>
            <w:r w:rsidRPr="005D3782">
              <w:rPr>
                <w:b/>
                <w:szCs w:val="26"/>
              </w:rPr>
              <w:lastRenderedPageBreak/>
              <w:t>Lưu trữ:</w:t>
            </w:r>
          </w:p>
        </w:tc>
      </w:tr>
      <w:tr w:rsidR="00205C1B" w:rsidRPr="005D3782" w14:paraId="72401320" w14:textId="77777777" w:rsidTr="004B4C97">
        <w:trPr>
          <w:trHeight w:val="397"/>
        </w:trPr>
        <w:tc>
          <w:tcPr>
            <w:tcW w:w="8208" w:type="dxa"/>
          </w:tcPr>
          <w:p w14:paraId="3D048A72" w14:textId="77777777" w:rsidR="00205C1B" w:rsidRPr="005D3782" w:rsidRDefault="00205C1B" w:rsidP="004B4C97">
            <w:pPr>
              <w:rPr>
                <w:szCs w:val="26"/>
              </w:rPr>
            </w:pPr>
            <w:r w:rsidRPr="005D3782">
              <w:rPr>
                <w:szCs w:val="26"/>
              </w:rPr>
              <w:t>2 ổ cứng HP 1TB 6G SAS 10K 2.5in DP ENT HDD</w:t>
            </w:r>
          </w:p>
        </w:tc>
      </w:tr>
      <w:tr w:rsidR="00205C1B" w:rsidRPr="005D3782" w14:paraId="222EFDE2" w14:textId="77777777" w:rsidTr="004B4C97">
        <w:trPr>
          <w:trHeight w:val="397"/>
        </w:trPr>
        <w:tc>
          <w:tcPr>
            <w:tcW w:w="8208" w:type="dxa"/>
          </w:tcPr>
          <w:p w14:paraId="35F20ECF" w14:textId="77777777" w:rsidR="00205C1B" w:rsidRPr="005D3782" w:rsidRDefault="00205C1B" w:rsidP="004B4C97">
            <w:pPr>
              <w:rPr>
                <w:b/>
                <w:szCs w:val="26"/>
              </w:rPr>
            </w:pPr>
            <w:r w:rsidRPr="005D3782">
              <w:rPr>
                <w:b/>
                <w:szCs w:val="26"/>
              </w:rPr>
              <w:t>internal Storage:</w:t>
            </w:r>
          </w:p>
        </w:tc>
      </w:tr>
      <w:tr w:rsidR="00205C1B" w:rsidRPr="005D3782" w14:paraId="308622D3" w14:textId="77777777" w:rsidTr="004B4C97">
        <w:trPr>
          <w:trHeight w:val="397"/>
        </w:trPr>
        <w:tc>
          <w:tcPr>
            <w:tcW w:w="8208" w:type="dxa"/>
          </w:tcPr>
          <w:p w14:paraId="7FCE830A" w14:textId="77777777" w:rsidR="00205C1B" w:rsidRPr="005D3782" w:rsidRDefault="00205C1B" w:rsidP="004B4C97">
            <w:pPr>
              <w:rPr>
                <w:szCs w:val="26"/>
              </w:rPr>
            </w:pPr>
            <w:r w:rsidRPr="005D3782">
              <w:rPr>
                <w:szCs w:val="26"/>
              </w:rPr>
              <w:t>Standard: 8SFF SAS/SATA HDD Bays</w:t>
            </w:r>
          </w:p>
        </w:tc>
      </w:tr>
      <w:tr w:rsidR="00205C1B" w:rsidRPr="005D3782" w14:paraId="11A78747" w14:textId="77777777" w:rsidTr="004B4C97">
        <w:trPr>
          <w:trHeight w:val="397"/>
        </w:trPr>
        <w:tc>
          <w:tcPr>
            <w:tcW w:w="8208" w:type="dxa"/>
          </w:tcPr>
          <w:p w14:paraId="24F2CCCC" w14:textId="77777777" w:rsidR="00205C1B" w:rsidRPr="005D3782" w:rsidRDefault="00205C1B" w:rsidP="004B4C97">
            <w:pPr>
              <w:rPr>
                <w:szCs w:val="26"/>
              </w:rPr>
            </w:pPr>
            <w:r w:rsidRPr="005D3782">
              <w:rPr>
                <w:szCs w:val="26"/>
              </w:rPr>
              <w:t>Optinal: 16 SFF SAS/SATA HDD Bays</w:t>
            </w:r>
          </w:p>
        </w:tc>
      </w:tr>
      <w:tr w:rsidR="00205C1B" w:rsidRPr="005D3782" w14:paraId="2E8FF8A7" w14:textId="77777777" w:rsidTr="004B4C97">
        <w:trPr>
          <w:trHeight w:val="397"/>
        </w:trPr>
        <w:tc>
          <w:tcPr>
            <w:tcW w:w="8208" w:type="dxa"/>
          </w:tcPr>
          <w:p w14:paraId="62FD681C" w14:textId="77777777" w:rsidR="00205C1B" w:rsidRPr="005D3782" w:rsidRDefault="00205C1B" w:rsidP="004B4C97">
            <w:pPr>
              <w:rPr>
                <w:b/>
                <w:szCs w:val="26"/>
              </w:rPr>
            </w:pPr>
            <w:r w:rsidRPr="005D3782">
              <w:rPr>
                <w:b/>
                <w:szCs w:val="26"/>
              </w:rPr>
              <w:t>Hệ điều hành</w:t>
            </w:r>
          </w:p>
        </w:tc>
      </w:tr>
      <w:tr w:rsidR="00205C1B" w:rsidRPr="005D3782" w14:paraId="76057EC3" w14:textId="77777777" w:rsidTr="004B4C97">
        <w:trPr>
          <w:trHeight w:val="397"/>
        </w:trPr>
        <w:tc>
          <w:tcPr>
            <w:tcW w:w="8208" w:type="dxa"/>
          </w:tcPr>
          <w:p w14:paraId="6442E985" w14:textId="77777777" w:rsidR="00205C1B" w:rsidRPr="005D3782" w:rsidRDefault="00205C1B" w:rsidP="004B4C97">
            <w:pPr>
              <w:rPr>
                <w:szCs w:val="26"/>
              </w:rPr>
            </w:pPr>
            <w:r w:rsidRPr="005D3782">
              <w:rPr>
                <w:szCs w:val="26"/>
              </w:rPr>
              <w:t>Red Hat Enterprise Linux Server/ Centos</w:t>
            </w:r>
          </w:p>
        </w:tc>
      </w:tr>
    </w:tbl>
    <w:p w14:paraId="4BDCEAD0" w14:textId="77777777" w:rsidR="00205C1B" w:rsidRDefault="00205C1B" w:rsidP="00205C1B">
      <w:pPr>
        <w:pStyle w:val="ListParagraph"/>
        <w:spacing w:after="0"/>
      </w:pPr>
    </w:p>
    <w:p w14:paraId="7528FDA8" w14:textId="77777777" w:rsidR="00205C1B" w:rsidRDefault="00205C1B" w:rsidP="00205C1B">
      <w:pPr>
        <w:pStyle w:val="ListParagraph"/>
        <w:numPr>
          <w:ilvl w:val="0"/>
          <w:numId w:val="32"/>
        </w:numPr>
        <w:spacing w:after="0"/>
        <w:rPr>
          <w:lang w:val="en-US"/>
        </w:rPr>
      </w:pPr>
      <w:r>
        <w:rPr>
          <w:lang w:val="en-US"/>
        </w:rPr>
        <w:t>Cấu hình Technical Display:</w:t>
      </w:r>
    </w:p>
    <w:p w14:paraId="40981CE7" w14:textId="77777777" w:rsidR="00205C1B" w:rsidRDefault="00205C1B" w:rsidP="00205C1B">
      <w:pPr>
        <w:pStyle w:val="ListParagraph"/>
        <w:spacing w:after="0"/>
        <w:rPr>
          <w:lang w:val="en-US"/>
        </w:rPr>
      </w:pPr>
    </w:p>
    <w:tbl>
      <w:tblPr>
        <w:tblStyle w:val="TableGrid"/>
        <w:tblW w:w="8208" w:type="dxa"/>
        <w:tblInd w:w="1327" w:type="dxa"/>
        <w:tblLook w:val="04A0" w:firstRow="1" w:lastRow="0" w:firstColumn="1" w:lastColumn="0" w:noHBand="0" w:noVBand="1"/>
      </w:tblPr>
      <w:tblGrid>
        <w:gridCol w:w="8208"/>
      </w:tblGrid>
      <w:tr w:rsidR="00205C1B" w:rsidRPr="005D3782" w14:paraId="6EE71E40" w14:textId="77777777" w:rsidTr="004B4C97">
        <w:trPr>
          <w:trHeight w:val="391"/>
        </w:trPr>
        <w:tc>
          <w:tcPr>
            <w:tcW w:w="8208" w:type="dxa"/>
          </w:tcPr>
          <w:p w14:paraId="2699A1F6" w14:textId="77777777" w:rsidR="00205C1B" w:rsidRPr="005D3782" w:rsidRDefault="00205C1B" w:rsidP="004B4C97">
            <w:pPr>
              <w:rPr>
                <w:b/>
                <w:szCs w:val="26"/>
              </w:rPr>
            </w:pPr>
            <w:r w:rsidRPr="005D3782">
              <w:rPr>
                <w:b/>
                <w:szCs w:val="26"/>
              </w:rPr>
              <w:t>Bộ vi xử lý:</w:t>
            </w:r>
          </w:p>
        </w:tc>
      </w:tr>
      <w:tr w:rsidR="00205C1B" w:rsidRPr="005D3782" w14:paraId="60DB7999" w14:textId="77777777" w:rsidTr="004B4C97">
        <w:trPr>
          <w:trHeight w:val="391"/>
        </w:trPr>
        <w:tc>
          <w:tcPr>
            <w:tcW w:w="8208" w:type="dxa"/>
          </w:tcPr>
          <w:p w14:paraId="33806CD2" w14:textId="6F73C62F" w:rsidR="00205C1B" w:rsidRPr="005D3782" w:rsidRDefault="00205C1B" w:rsidP="00762707">
            <w:pPr>
              <w:rPr>
                <w:szCs w:val="26"/>
              </w:rPr>
            </w:pPr>
            <w:r w:rsidRPr="005D3782">
              <w:rPr>
                <w:szCs w:val="26"/>
              </w:rPr>
              <w:t>CPU: Core i5</w:t>
            </w:r>
            <w:r w:rsidR="00762707">
              <w:rPr>
                <w:szCs w:val="26"/>
              </w:rPr>
              <w:t>-4460 Processor</w:t>
            </w:r>
          </w:p>
        </w:tc>
      </w:tr>
      <w:tr w:rsidR="00205C1B" w:rsidRPr="005D3782" w14:paraId="5E3C1B88" w14:textId="77777777" w:rsidTr="004B4C97">
        <w:trPr>
          <w:trHeight w:val="391"/>
        </w:trPr>
        <w:tc>
          <w:tcPr>
            <w:tcW w:w="8208" w:type="dxa"/>
          </w:tcPr>
          <w:p w14:paraId="6B05F2AF" w14:textId="77777777" w:rsidR="00205C1B" w:rsidRPr="005D3782" w:rsidRDefault="00205C1B" w:rsidP="004B4C97">
            <w:pPr>
              <w:rPr>
                <w:szCs w:val="26"/>
              </w:rPr>
            </w:pPr>
            <w:r w:rsidRPr="005D3782">
              <w:rPr>
                <w:szCs w:val="26"/>
              </w:rPr>
              <w:t>Dung lượng cache: 6 MB</w:t>
            </w:r>
          </w:p>
        </w:tc>
      </w:tr>
      <w:tr w:rsidR="00205C1B" w:rsidRPr="005D3782" w14:paraId="6BB0EF04" w14:textId="77777777" w:rsidTr="004B4C97">
        <w:trPr>
          <w:trHeight w:val="391"/>
        </w:trPr>
        <w:tc>
          <w:tcPr>
            <w:tcW w:w="8208" w:type="dxa"/>
          </w:tcPr>
          <w:p w14:paraId="42F92944" w14:textId="77777777" w:rsidR="00205C1B" w:rsidRPr="005D3782" w:rsidRDefault="00205C1B" w:rsidP="004B4C97">
            <w:pPr>
              <w:rPr>
                <w:b/>
                <w:szCs w:val="26"/>
              </w:rPr>
            </w:pPr>
            <w:r w:rsidRPr="005D3782">
              <w:rPr>
                <w:b/>
                <w:szCs w:val="26"/>
              </w:rPr>
              <w:t>RAM:</w:t>
            </w:r>
          </w:p>
        </w:tc>
      </w:tr>
      <w:tr w:rsidR="00205C1B" w:rsidRPr="005D3782" w14:paraId="70625AD9" w14:textId="77777777" w:rsidTr="004B4C97">
        <w:trPr>
          <w:trHeight w:val="391"/>
        </w:trPr>
        <w:tc>
          <w:tcPr>
            <w:tcW w:w="8208" w:type="dxa"/>
          </w:tcPr>
          <w:p w14:paraId="7DCE5A12" w14:textId="1E083DDF" w:rsidR="00205C1B" w:rsidRPr="005D3782" w:rsidRDefault="00205C1B" w:rsidP="004600D3">
            <w:pPr>
              <w:rPr>
                <w:szCs w:val="26"/>
              </w:rPr>
            </w:pPr>
            <w:r w:rsidRPr="005D3782">
              <w:rPr>
                <w:szCs w:val="26"/>
              </w:rPr>
              <w:t xml:space="preserve">Dung lượng: </w:t>
            </w:r>
            <w:r w:rsidR="004600D3">
              <w:rPr>
                <w:szCs w:val="26"/>
              </w:rPr>
              <w:t>8</w:t>
            </w:r>
            <w:r w:rsidRPr="005D3782">
              <w:rPr>
                <w:szCs w:val="26"/>
              </w:rPr>
              <w:t>GB</w:t>
            </w:r>
          </w:p>
        </w:tc>
      </w:tr>
      <w:tr w:rsidR="00205C1B" w:rsidRPr="005D3782" w14:paraId="3AEC326F" w14:textId="77777777" w:rsidTr="004B4C97">
        <w:trPr>
          <w:trHeight w:val="391"/>
        </w:trPr>
        <w:tc>
          <w:tcPr>
            <w:tcW w:w="8208" w:type="dxa"/>
          </w:tcPr>
          <w:p w14:paraId="08442FD8" w14:textId="77777777" w:rsidR="00205C1B" w:rsidRPr="005D3782" w:rsidRDefault="00205C1B" w:rsidP="004B4C97">
            <w:pPr>
              <w:rPr>
                <w:szCs w:val="26"/>
              </w:rPr>
            </w:pPr>
            <w:r w:rsidRPr="005D3782">
              <w:rPr>
                <w:szCs w:val="26"/>
              </w:rPr>
              <w:t>Loại Ram: DDR3 PC3- 10600MB</w:t>
            </w:r>
          </w:p>
        </w:tc>
      </w:tr>
      <w:tr w:rsidR="00205C1B" w:rsidRPr="005D3782" w14:paraId="4494AD33" w14:textId="77777777" w:rsidTr="004B4C97">
        <w:trPr>
          <w:trHeight w:val="391"/>
        </w:trPr>
        <w:tc>
          <w:tcPr>
            <w:tcW w:w="8208" w:type="dxa"/>
          </w:tcPr>
          <w:p w14:paraId="1257924F" w14:textId="77777777" w:rsidR="00205C1B" w:rsidRPr="005D3782" w:rsidRDefault="00205C1B" w:rsidP="004B4C97">
            <w:pPr>
              <w:rPr>
                <w:szCs w:val="26"/>
              </w:rPr>
            </w:pPr>
            <w:r w:rsidRPr="005D3782">
              <w:rPr>
                <w:szCs w:val="26"/>
              </w:rPr>
              <w:t>Bus Ram: 1,333 Mhz</w:t>
            </w:r>
          </w:p>
        </w:tc>
      </w:tr>
      <w:tr w:rsidR="00205C1B" w:rsidRPr="005D3782" w14:paraId="2E5344B0" w14:textId="77777777" w:rsidTr="004B4C97">
        <w:trPr>
          <w:trHeight w:val="391"/>
        </w:trPr>
        <w:tc>
          <w:tcPr>
            <w:tcW w:w="8208" w:type="dxa"/>
          </w:tcPr>
          <w:p w14:paraId="16C568D4" w14:textId="77777777" w:rsidR="00205C1B" w:rsidRPr="005D3782" w:rsidRDefault="00205C1B" w:rsidP="004B4C97">
            <w:pPr>
              <w:rPr>
                <w:szCs w:val="26"/>
              </w:rPr>
            </w:pPr>
            <w:r w:rsidRPr="005D3782">
              <w:rPr>
                <w:szCs w:val="26"/>
              </w:rPr>
              <w:t>Chipset mainborad: intel H61</w:t>
            </w:r>
          </w:p>
        </w:tc>
      </w:tr>
      <w:tr w:rsidR="00205C1B" w:rsidRPr="005D3782" w14:paraId="5F385FAE" w14:textId="77777777" w:rsidTr="004B4C97">
        <w:trPr>
          <w:trHeight w:val="391"/>
        </w:trPr>
        <w:tc>
          <w:tcPr>
            <w:tcW w:w="8208" w:type="dxa"/>
          </w:tcPr>
          <w:p w14:paraId="4B7EEC34" w14:textId="77777777" w:rsidR="00205C1B" w:rsidRPr="005D3782" w:rsidRDefault="00205C1B" w:rsidP="004B4C97">
            <w:pPr>
              <w:rPr>
                <w:b/>
                <w:szCs w:val="26"/>
              </w:rPr>
            </w:pPr>
            <w:r w:rsidRPr="005D3782">
              <w:rPr>
                <w:b/>
                <w:szCs w:val="26"/>
              </w:rPr>
              <w:t>Lưu trữ:</w:t>
            </w:r>
          </w:p>
        </w:tc>
      </w:tr>
      <w:tr w:rsidR="00205C1B" w:rsidRPr="005D3782" w14:paraId="032DC43C" w14:textId="77777777" w:rsidTr="004B4C97">
        <w:trPr>
          <w:trHeight w:val="391"/>
        </w:trPr>
        <w:tc>
          <w:tcPr>
            <w:tcW w:w="8208" w:type="dxa"/>
          </w:tcPr>
          <w:p w14:paraId="10BB796B" w14:textId="44967EDD" w:rsidR="00205C1B" w:rsidRPr="005D3782" w:rsidRDefault="00205C1B" w:rsidP="00762707">
            <w:pPr>
              <w:rPr>
                <w:szCs w:val="26"/>
              </w:rPr>
            </w:pPr>
            <w:r w:rsidRPr="005D3782">
              <w:rPr>
                <w:szCs w:val="26"/>
              </w:rPr>
              <w:t xml:space="preserve">Dung lượng ổ cứng: </w:t>
            </w:r>
            <w:r w:rsidR="004600D3">
              <w:rPr>
                <w:szCs w:val="26"/>
              </w:rPr>
              <w:t xml:space="preserve">SATA </w:t>
            </w:r>
            <w:r w:rsidR="00762707">
              <w:rPr>
                <w:szCs w:val="26"/>
              </w:rPr>
              <w:t>1</w:t>
            </w:r>
            <w:r w:rsidRPr="005D3782">
              <w:rPr>
                <w:szCs w:val="26"/>
              </w:rPr>
              <w:t>TB (1000 GB)</w:t>
            </w:r>
          </w:p>
        </w:tc>
      </w:tr>
      <w:tr w:rsidR="00205C1B" w:rsidRPr="005D3782" w14:paraId="2C5ABD34" w14:textId="77777777" w:rsidTr="004B4C97">
        <w:trPr>
          <w:trHeight w:val="391"/>
        </w:trPr>
        <w:tc>
          <w:tcPr>
            <w:tcW w:w="8208" w:type="dxa"/>
          </w:tcPr>
          <w:p w14:paraId="0DCDD46B" w14:textId="77777777" w:rsidR="00205C1B" w:rsidRPr="005D3782" w:rsidRDefault="00205C1B" w:rsidP="004B4C97">
            <w:pPr>
              <w:rPr>
                <w:szCs w:val="26"/>
              </w:rPr>
            </w:pPr>
            <w:r w:rsidRPr="005D3782">
              <w:rPr>
                <w:szCs w:val="26"/>
              </w:rPr>
              <w:t>Số vòng quay ổ cứng 7200 RPM</w:t>
            </w:r>
          </w:p>
        </w:tc>
      </w:tr>
      <w:tr w:rsidR="00205C1B" w:rsidRPr="005D3782" w14:paraId="478FFF1C" w14:textId="77777777" w:rsidTr="004B4C97">
        <w:trPr>
          <w:trHeight w:val="391"/>
        </w:trPr>
        <w:tc>
          <w:tcPr>
            <w:tcW w:w="8208" w:type="dxa"/>
          </w:tcPr>
          <w:p w14:paraId="037F5943" w14:textId="77777777" w:rsidR="00205C1B" w:rsidRPr="005D3782" w:rsidRDefault="00205C1B" w:rsidP="004B4C97">
            <w:pPr>
              <w:rPr>
                <w:b/>
                <w:szCs w:val="26"/>
              </w:rPr>
            </w:pPr>
            <w:r w:rsidRPr="005D3782">
              <w:rPr>
                <w:b/>
                <w:szCs w:val="26"/>
              </w:rPr>
              <w:t>Ngoại vi</w:t>
            </w:r>
          </w:p>
        </w:tc>
      </w:tr>
      <w:tr w:rsidR="00205C1B" w:rsidRPr="005D3782" w14:paraId="386FD6BA" w14:textId="77777777" w:rsidTr="004B4C97">
        <w:trPr>
          <w:trHeight w:val="391"/>
        </w:trPr>
        <w:tc>
          <w:tcPr>
            <w:tcW w:w="8208" w:type="dxa"/>
          </w:tcPr>
          <w:p w14:paraId="7A3AAF9B" w14:textId="77777777" w:rsidR="00205C1B" w:rsidRPr="005D3782" w:rsidRDefault="00205C1B" w:rsidP="004B4C97">
            <w:pPr>
              <w:rPr>
                <w:szCs w:val="26"/>
              </w:rPr>
            </w:pPr>
            <w:r w:rsidRPr="005D3782">
              <w:rPr>
                <w:szCs w:val="26"/>
              </w:rPr>
              <w:t>Card màn hình: Onboard + AMD Radeon HD 6450 1GB</w:t>
            </w:r>
          </w:p>
        </w:tc>
      </w:tr>
      <w:tr w:rsidR="00205C1B" w:rsidRPr="005D3782" w14:paraId="0FEE4007" w14:textId="77777777" w:rsidTr="004B4C97">
        <w:trPr>
          <w:trHeight w:val="391"/>
        </w:trPr>
        <w:tc>
          <w:tcPr>
            <w:tcW w:w="8208" w:type="dxa"/>
          </w:tcPr>
          <w:p w14:paraId="358D7C81" w14:textId="77777777" w:rsidR="00205C1B" w:rsidRPr="005D3782" w:rsidRDefault="00205C1B" w:rsidP="004B4C97">
            <w:pPr>
              <w:rPr>
                <w:szCs w:val="26"/>
              </w:rPr>
            </w:pPr>
            <w:r w:rsidRPr="005D3782">
              <w:rPr>
                <w:szCs w:val="26"/>
              </w:rPr>
              <w:t>Card âm thanh: High Definition 5.1 audio</w:t>
            </w:r>
          </w:p>
        </w:tc>
      </w:tr>
      <w:tr w:rsidR="00205C1B" w:rsidRPr="005D3782" w14:paraId="1F0AE671" w14:textId="77777777" w:rsidTr="004B4C97">
        <w:trPr>
          <w:trHeight w:val="391"/>
        </w:trPr>
        <w:tc>
          <w:tcPr>
            <w:tcW w:w="8208" w:type="dxa"/>
          </w:tcPr>
          <w:p w14:paraId="421AF3E1" w14:textId="77777777" w:rsidR="00205C1B" w:rsidRPr="005D3782" w:rsidRDefault="00205C1B" w:rsidP="004B4C97">
            <w:pPr>
              <w:rPr>
                <w:szCs w:val="26"/>
              </w:rPr>
            </w:pPr>
            <w:r w:rsidRPr="005D3782">
              <w:rPr>
                <w:szCs w:val="26"/>
              </w:rPr>
              <w:t>Card mạng: Onboard 10/100/1000Mbps Gigabit Ethernet Support USB 2.0 (rear: 4 + front: 2), 1 LAN</w:t>
            </w:r>
          </w:p>
        </w:tc>
      </w:tr>
      <w:tr w:rsidR="00205C1B" w:rsidRPr="005D3782" w14:paraId="65D170F2" w14:textId="77777777" w:rsidTr="004B4C97">
        <w:trPr>
          <w:trHeight w:val="391"/>
        </w:trPr>
        <w:tc>
          <w:tcPr>
            <w:tcW w:w="8208" w:type="dxa"/>
          </w:tcPr>
          <w:p w14:paraId="7439BB40" w14:textId="77777777" w:rsidR="00205C1B" w:rsidRPr="005D3782" w:rsidRDefault="00205C1B" w:rsidP="004B4C97">
            <w:pPr>
              <w:rPr>
                <w:b/>
                <w:szCs w:val="26"/>
              </w:rPr>
            </w:pPr>
            <w:r w:rsidRPr="005D3782">
              <w:rPr>
                <w:b/>
                <w:szCs w:val="26"/>
              </w:rPr>
              <w:t>Màn hình</w:t>
            </w:r>
          </w:p>
        </w:tc>
      </w:tr>
      <w:tr w:rsidR="00205C1B" w:rsidRPr="005D3782" w14:paraId="6B360B54" w14:textId="77777777" w:rsidTr="004B4C97">
        <w:trPr>
          <w:trHeight w:val="391"/>
        </w:trPr>
        <w:tc>
          <w:tcPr>
            <w:tcW w:w="8208" w:type="dxa"/>
          </w:tcPr>
          <w:p w14:paraId="2EE6E6EE" w14:textId="77777777" w:rsidR="00205C1B" w:rsidRPr="005D3782" w:rsidRDefault="00205C1B" w:rsidP="004B4C97">
            <w:pPr>
              <w:rPr>
                <w:szCs w:val="26"/>
              </w:rPr>
            </w:pPr>
            <w:r w:rsidRPr="005D3782">
              <w:rPr>
                <w:szCs w:val="26"/>
              </w:rPr>
              <w:t>HPx2301 23 inch  full HD 1080x1920</w:t>
            </w:r>
          </w:p>
        </w:tc>
      </w:tr>
      <w:tr w:rsidR="00205C1B" w:rsidRPr="005D3782" w14:paraId="07AA4C94" w14:textId="77777777" w:rsidTr="004B4C97">
        <w:trPr>
          <w:trHeight w:val="391"/>
        </w:trPr>
        <w:tc>
          <w:tcPr>
            <w:tcW w:w="8208" w:type="dxa"/>
          </w:tcPr>
          <w:p w14:paraId="135D91AD" w14:textId="77777777" w:rsidR="00205C1B" w:rsidRPr="005D3782" w:rsidRDefault="00205C1B" w:rsidP="004B4C97">
            <w:pPr>
              <w:rPr>
                <w:b/>
                <w:szCs w:val="26"/>
              </w:rPr>
            </w:pPr>
            <w:r w:rsidRPr="005D3782">
              <w:rPr>
                <w:b/>
                <w:szCs w:val="26"/>
              </w:rPr>
              <w:t>Hệ điều hành</w:t>
            </w:r>
          </w:p>
        </w:tc>
      </w:tr>
      <w:tr w:rsidR="00205C1B" w:rsidRPr="005D3782" w14:paraId="16CE6723" w14:textId="77777777" w:rsidTr="004B4C97">
        <w:trPr>
          <w:trHeight w:val="391"/>
        </w:trPr>
        <w:tc>
          <w:tcPr>
            <w:tcW w:w="8208" w:type="dxa"/>
          </w:tcPr>
          <w:p w14:paraId="2B487C1E" w14:textId="77777777" w:rsidR="00205C1B" w:rsidRPr="005D3782" w:rsidRDefault="00205C1B" w:rsidP="004B4C97">
            <w:pPr>
              <w:rPr>
                <w:szCs w:val="26"/>
              </w:rPr>
            </w:pPr>
            <w:r w:rsidRPr="005D3782">
              <w:rPr>
                <w:szCs w:val="26"/>
              </w:rPr>
              <w:t xml:space="preserve">Linux </w:t>
            </w:r>
            <w:r>
              <w:rPr>
                <w:szCs w:val="26"/>
              </w:rPr>
              <w:t>/ W</w:t>
            </w:r>
            <w:r w:rsidRPr="005D3782">
              <w:rPr>
                <w:szCs w:val="26"/>
              </w:rPr>
              <w:t xml:space="preserve">indows </w:t>
            </w:r>
          </w:p>
        </w:tc>
      </w:tr>
    </w:tbl>
    <w:p w14:paraId="3C7D7685" w14:textId="77777777" w:rsidR="00205C1B" w:rsidRDefault="00205C1B" w:rsidP="00205C1B"/>
    <w:p w14:paraId="78EB36ED" w14:textId="77187768" w:rsidR="00815D82" w:rsidRDefault="00815D82" w:rsidP="003426B5">
      <w:pPr>
        <w:pStyle w:val="Heading2"/>
        <w:numPr>
          <w:ilvl w:val="1"/>
          <w:numId w:val="1"/>
        </w:numPr>
        <w:spacing w:before="0"/>
      </w:pPr>
      <w:bookmarkStart w:id="7" w:name="_Toc487495136"/>
      <w:r>
        <w:t>Yêu cầu khả năng thực thi</w:t>
      </w:r>
      <w:bookmarkEnd w:id="7"/>
    </w:p>
    <w:p w14:paraId="0F0FCA6A" w14:textId="0C45B8CE" w:rsidR="00815D82" w:rsidRDefault="009A4EEC" w:rsidP="003426B5">
      <w:pPr>
        <w:ind w:firstLine="720"/>
      </w:pPr>
      <w:r w:rsidRPr="00461C1D">
        <w:t xml:space="preserve">Hệ thống phải đáp ứng việc xử lý khối lượng dữ liệu của </w:t>
      </w:r>
      <w:r w:rsidR="009E13E7" w:rsidRPr="00B42062">
        <w:t>2</w:t>
      </w:r>
      <w:r w:rsidR="009E13E7">
        <w:t>5</w:t>
      </w:r>
      <w:r w:rsidR="009E13E7" w:rsidRPr="00B42062">
        <w:t xml:space="preserve"> trạm ADS-B (tối thiểu </w:t>
      </w:r>
      <w:r w:rsidR="009E13E7">
        <w:t>60</w:t>
      </w:r>
      <w:r w:rsidR="009E13E7" w:rsidRPr="00B42062">
        <w:t xml:space="preserve"> cảm biến</w:t>
      </w:r>
      <w:r w:rsidR="009E13E7">
        <w:t>) và 5</w:t>
      </w:r>
      <w:r w:rsidR="009E13E7" w:rsidRPr="00B42062">
        <w:t xml:space="preserve"> trạm Radar</w:t>
      </w:r>
      <w:r w:rsidRPr="00461C1D">
        <w:t>;</w:t>
      </w:r>
    </w:p>
    <w:p w14:paraId="1CAB4AF7" w14:textId="20C12EA7" w:rsidR="008C3F4C" w:rsidRDefault="008C3F4C" w:rsidP="003426B5">
      <w:pPr>
        <w:ind w:firstLine="720"/>
      </w:pPr>
      <w:r>
        <w:t>Các phần mềm dịch vụ chạy ngầm yêu cầu phải ổn định và hoạt động 24/7.</w:t>
      </w:r>
    </w:p>
    <w:p w14:paraId="66A65892" w14:textId="0E1F2129" w:rsidR="00815D82" w:rsidRDefault="00815D82" w:rsidP="003426B5">
      <w:pPr>
        <w:pStyle w:val="Heading2"/>
        <w:numPr>
          <w:ilvl w:val="1"/>
          <w:numId w:val="1"/>
        </w:numPr>
        <w:spacing w:before="0"/>
      </w:pPr>
      <w:bookmarkStart w:id="8" w:name="_Toc487495137"/>
      <w:r>
        <w:lastRenderedPageBreak/>
        <w:t>Yêu cầu đối với giao diện</w:t>
      </w:r>
      <w:bookmarkEnd w:id="8"/>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9" w:name="_Toc487495138"/>
      <w:r>
        <w:t>Yêu cầu đối với thiết kế</w:t>
      </w:r>
      <w:bookmarkEnd w:id="9"/>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đáp ứng được tiêu chuẩn HMI</w:t>
      </w:r>
    </w:p>
    <w:p w14:paraId="08EABD56" w14:textId="77777777" w:rsidR="003426B5" w:rsidRDefault="003426B5" w:rsidP="003426B5">
      <w:pPr>
        <w:pStyle w:val="ListParagraph"/>
        <w:numPr>
          <w:ilvl w:val="0"/>
          <w:numId w:val="2"/>
        </w:numPr>
        <w:spacing w:after="0" w:line="240" w:lineRule="auto"/>
        <w:jc w:val="both"/>
        <w:rPr>
          <w:szCs w:val="26"/>
        </w:rPr>
      </w:pPr>
      <w:r w:rsidRPr="001745FD">
        <w:rPr>
          <w:szCs w:val="26"/>
        </w:rPr>
        <w:t>Thiết kế phải đảm bảo khả thi và dễ dàng mở rộng về sau</w:t>
      </w:r>
    </w:p>
    <w:p w14:paraId="72A7164F" w14:textId="7ABB9091" w:rsidR="00815D82" w:rsidRDefault="00205C1B" w:rsidP="00205C1B">
      <w:pPr>
        <w:pStyle w:val="Heading2"/>
        <w:numPr>
          <w:ilvl w:val="1"/>
          <w:numId w:val="1"/>
        </w:numPr>
      </w:pPr>
      <w:bookmarkStart w:id="10" w:name="_Toc487495139"/>
      <w:r>
        <w:t>Yêu cầu về bảo mật</w:t>
      </w:r>
      <w:bookmarkEnd w:id="10"/>
    </w:p>
    <w:p w14:paraId="08A602F0" w14:textId="6149AF1D" w:rsidR="00205C1B" w:rsidRPr="00E94AEE" w:rsidRDefault="00E94AEE" w:rsidP="00E94AEE">
      <w:pPr>
        <w:pStyle w:val="ListParagraph"/>
        <w:numPr>
          <w:ilvl w:val="0"/>
          <w:numId w:val="2"/>
        </w:numPr>
      </w:pPr>
      <w:r>
        <w:rPr>
          <w:lang w:val="en-US"/>
        </w:rPr>
        <w:t>Đối với phần mềm trên server, bảo mật theo tiêu chuẩn có sẵn của hệ điều hành Linux.</w:t>
      </w:r>
    </w:p>
    <w:p w14:paraId="5EB27F42" w14:textId="6882BF16" w:rsidR="00E94AEE" w:rsidRPr="00205C1B" w:rsidRDefault="00E94AEE" w:rsidP="00E94AEE">
      <w:pPr>
        <w:pStyle w:val="ListParagraph"/>
        <w:numPr>
          <w:ilvl w:val="0"/>
          <w:numId w:val="2"/>
        </w:numPr>
      </w:pPr>
      <w:r>
        <w:rPr>
          <w:lang w:val="en-US"/>
        </w:rPr>
        <w:t xml:space="preserve">Đối với phần mềm đầu cuối khai thác, việc thực thi trên phần mềm phải yêu cầu đăng nhập thành công. Mỗi người dùng chỉ có thể xem nhật ký của chính </w:t>
      </w:r>
      <w:r w:rsidR="00EF011A">
        <w:rPr>
          <w:lang w:val="en-US"/>
        </w:rPr>
        <w:t>người dùng đó.</w:t>
      </w:r>
    </w:p>
    <w:p w14:paraId="55E9084D" w14:textId="67F05D58" w:rsidR="003426B5" w:rsidRDefault="003426B5" w:rsidP="003426B5">
      <w:pPr>
        <w:pStyle w:val="Heading1"/>
      </w:pPr>
      <w:bookmarkStart w:id="11" w:name="_Toc487495140"/>
      <w:r>
        <w:t>GIẢI PHÁP THIẾT KẾ</w:t>
      </w:r>
      <w:bookmarkEnd w:id="11"/>
    </w:p>
    <w:p w14:paraId="3EC915B9" w14:textId="1A463D0E" w:rsidR="00C86CEE" w:rsidRDefault="00C86CEE" w:rsidP="00C86CEE">
      <w:pPr>
        <w:pStyle w:val="Heading2"/>
        <w:numPr>
          <w:ilvl w:val="1"/>
          <w:numId w:val="1"/>
        </w:numPr>
      </w:pPr>
      <w:r>
        <w:t>Thiết kế mô hình hệ thống</w:t>
      </w:r>
    </w:p>
    <w:p w14:paraId="5D59AD4B" w14:textId="77777777" w:rsidR="00C86CEE" w:rsidRPr="00C86CEE" w:rsidRDefault="00C86CEE" w:rsidP="00C86CEE"/>
    <w:p w14:paraId="504FC07C" w14:textId="096ED792" w:rsidR="003426B5" w:rsidRDefault="00A4781D" w:rsidP="00D705EC">
      <w:pPr>
        <w:pStyle w:val="Heading2"/>
        <w:numPr>
          <w:ilvl w:val="1"/>
          <w:numId w:val="1"/>
        </w:numPr>
      </w:pPr>
      <w:bookmarkStart w:id="12" w:name="_Toc487495141"/>
      <w:r>
        <w:t>Thiết kế các thành phần hệ thống</w:t>
      </w:r>
      <w:bookmarkEnd w:id="12"/>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w:t>
      </w:r>
      <w:r w:rsidR="00B85437">
        <w:rPr>
          <w:lang w:val="en-US" w:eastAsia="x-none"/>
        </w:rPr>
        <w:lastRenderedPageBreak/>
        <w:t>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Là phiên bản rút gọn, không kết nối trực tiếp đến hệ thống SMS nhưng vẫn có thể thực hiện việc phân 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3E8CBB01" w:rsidR="00A4781D" w:rsidRDefault="00A4781D" w:rsidP="003426B5">
      <w:pPr>
        <w:pStyle w:val="Heading2"/>
        <w:numPr>
          <w:ilvl w:val="1"/>
          <w:numId w:val="1"/>
        </w:numPr>
      </w:pPr>
      <w:bookmarkStart w:id="13" w:name="_Toc487495142"/>
      <w:r>
        <w:t>Thiết kế mô hình triển khai</w:t>
      </w:r>
      <w:bookmarkEnd w:id="13"/>
    </w:p>
    <w:p w14:paraId="1E2EA848" w14:textId="5A6B60D5" w:rsidR="006E627A" w:rsidRDefault="00E23E1D" w:rsidP="006E627A">
      <w:pPr>
        <w:jc w:val="center"/>
      </w:pPr>
      <w:r>
        <w:object w:dxaOrig="13230" w:dyaOrig="9450" w14:anchorId="3D6EB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261.7pt" o:ole="">
            <v:imagedata r:id="rId9" o:title=""/>
          </v:shape>
          <o:OLEObject Type="Embed" ProgID="Visio.Drawing.15" ShapeID="_x0000_i1025" DrawAspect="Content" ObjectID="_1566656932" r:id="rId10"/>
        </w:object>
      </w:r>
    </w:p>
    <w:p w14:paraId="088AF0B2" w14:textId="4F0E4C40" w:rsidR="00205C1B" w:rsidRDefault="00205C1B" w:rsidP="00205C1B">
      <w:pPr>
        <w:pStyle w:val="Heading2"/>
        <w:numPr>
          <w:ilvl w:val="1"/>
          <w:numId w:val="1"/>
        </w:numPr>
      </w:pPr>
      <w:bookmarkStart w:id="14" w:name="_Toc487495143"/>
      <w:r>
        <w:t>Đối tượng sử dụng (tác nhân – actor)</w:t>
      </w:r>
      <w:bookmarkEnd w:id="14"/>
    </w:p>
    <w:p w14:paraId="7290036C" w14:textId="77777777" w:rsidR="00205C1B" w:rsidRPr="00205C1B" w:rsidRDefault="00205C1B" w:rsidP="00205C1B"/>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5" w:name="_Toc487495144"/>
      <w:r>
        <w:t>Thiết kế cơ sở dữ liệu</w:t>
      </w:r>
      <w:bookmarkEnd w:id="15"/>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889"/>
        <w:gridCol w:w="5417"/>
      </w:tblGrid>
      <w:tr w:rsidR="004B4C97" w14:paraId="22FAE001" w14:textId="77777777" w:rsidTr="004B4C97">
        <w:trPr>
          <w:trHeight w:val="244"/>
          <w:tblHeader/>
        </w:trPr>
        <w:tc>
          <w:tcPr>
            <w:tcW w:w="529" w:type="pct"/>
            <w:shd w:val="clear" w:color="auto" w:fill="FFCC99"/>
            <w:vAlign w:val="center"/>
          </w:tcPr>
          <w:p w14:paraId="38FA56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555" w:type="pct"/>
            <w:shd w:val="clear" w:color="auto" w:fill="FFCC99"/>
            <w:vAlign w:val="center"/>
          </w:tcPr>
          <w:p w14:paraId="76C6BD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2916" w:type="pct"/>
            <w:shd w:val="clear" w:color="auto" w:fill="FFCC99"/>
            <w:vAlign w:val="center"/>
          </w:tcPr>
          <w:p w14:paraId="415CDF9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4B4C97">
        <w:trPr>
          <w:trHeight w:val="284"/>
        </w:trPr>
        <w:tc>
          <w:tcPr>
            <w:tcW w:w="529" w:type="pct"/>
            <w:shd w:val="clear" w:color="auto" w:fill="FFFFFF"/>
            <w:vAlign w:val="center"/>
          </w:tcPr>
          <w:p w14:paraId="0D703DAA" w14:textId="77777777" w:rsidR="004B4C97" w:rsidRDefault="004B4C97" w:rsidP="004B4C97">
            <w:r>
              <w:t>1</w:t>
            </w:r>
          </w:p>
        </w:tc>
        <w:tc>
          <w:tcPr>
            <w:tcW w:w="1555" w:type="pct"/>
            <w:shd w:val="clear" w:color="auto" w:fill="FFFFFF"/>
            <w:vAlign w:val="center"/>
          </w:tcPr>
          <w:p w14:paraId="25FA582F" w14:textId="77777777" w:rsidR="004B4C97" w:rsidRDefault="004B4C97" w:rsidP="004B4C97">
            <w:r>
              <w:t>Aircrafts</w:t>
            </w:r>
          </w:p>
        </w:tc>
        <w:tc>
          <w:tcPr>
            <w:tcW w:w="2916" w:type="pct"/>
            <w:shd w:val="clear" w:color="auto" w:fill="FFFFFF"/>
            <w:vAlign w:val="center"/>
          </w:tcPr>
          <w:p w14:paraId="1015CA1C" w14:textId="5B0EAEC2" w:rsidR="004B4C97" w:rsidRDefault="004B4C97" w:rsidP="004B4C97">
            <w:r>
              <w:t>Bảng lưu thông tin về tàu bay</w:t>
            </w:r>
          </w:p>
        </w:tc>
      </w:tr>
      <w:tr w:rsidR="004B4C97" w14:paraId="649DB81E" w14:textId="77777777" w:rsidTr="004B4C97">
        <w:trPr>
          <w:trHeight w:val="284"/>
        </w:trPr>
        <w:tc>
          <w:tcPr>
            <w:tcW w:w="529" w:type="pct"/>
            <w:shd w:val="clear" w:color="auto" w:fill="FFFFFF"/>
            <w:vAlign w:val="center"/>
          </w:tcPr>
          <w:p w14:paraId="60A3F00B" w14:textId="77777777" w:rsidR="004B4C97" w:rsidRDefault="004B4C97" w:rsidP="004B4C97">
            <w:r>
              <w:t>2</w:t>
            </w:r>
          </w:p>
        </w:tc>
        <w:tc>
          <w:tcPr>
            <w:tcW w:w="1555" w:type="pct"/>
            <w:shd w:val="clear" w:color="auto" w:fill="FFFFFF"/>
            <w:vAlign w:val="center"/>
          </w:tcPr>
          <w:p w14:paraId="0C3CB948" w14:textId="77777777" w:rsidR="004B4C97" w:rsidRDefault="004B4C97" w:rsidP="004B4C97">
            <w:r>
              <w:t>EventsLog</w:t>
            </w:r>
          </w:p>
        </w:tc>
        <w:tc>
          <w:tcPr>
            <w:tcW w:w="2916" w:type="pct"/>
            <w:shd w:val="clear" w:color="auto" w:fill="FFFFFF"/>
            <w:vAlign w:val="center"/>
          </w:tcPr>
          <w:p w14:paraId="109CA61F" w14:textId="55455E18" w:rsidR="004B4C97" w:rsidRDefault="004B4C97" w:rsidP="004B4C97">
            <w:r>
              <w:t>Bảng lưu sự kiện của cả hệ thống</w:t>
            </w:r>
          </w:p>
        </w:tc>
      </w:tr>
      <w:tr w:rsidR="004B4C97" w14:paraId="2302A79C" w14:textId="77777777" w:rsidTr="004B4C97">
        <w:trPr>
          <w:trHeight w:val="284"/>
        </w:trPr>
        <w:tc>
          <w:tcPr>
            <w:tcW w:w="529" w:type="pct"/>
            <w:shd w:val="clear" w:color="auto" w:fill="FFFFFF"/>
            <w:vAlign w:val="center"/>
          </w:tcPr>
          <w:p w14:paraId="11AD5455" w14:textId="77777777" w:rsidR="004B4C97" w:rsidRDefault="004B4C97" w:rsidP="004B4C97">
            <w:r>
              <w:t>3</w:t>
            </w:r>
          </w:p>
        </w:tc>
        <w:tc>
          <w:tcPr>
            <w:tcW w:w="1555" w:type="pct"/>
            <w:shd w:val="clear" w:color="auto" w:fill="FFFFFF"/>
            <w:vAlign w:val="center"/>
          </w:tcPr>
          <w:p w14:paraId="4188F6E7" w14:textId="77777777" w:rsidR="004B4C97" w:rsidRDefault="004B4C97" w:rsidP="004B4C97">
            <w:r>
              <w:t>FileRecording</w:t>
            </w:r>
          </w:p>
        </w:tc>
        <w:tc>
          <w:tcPr>
            <w:tcW w:w="2916" w:type="pct"/>
            <w:shd w:val="clear" w:color="auto" w:fill="FFFFFF"/>
            <w:vAlign w:val="center"/>
          </w:tcPr>
          <w:p w14:paraId="3E74D455" w14:textId="6137AA50" w:rsidR="004B4C97" w:rsidRDefault="004B4C97" w:rsidP="004B4C97">
            <w:r>
              <w:t>Bảng lưu thông tin về dữ liệu được ghi</w:t>
            </w:r>
          </w:p>
        </w:tc>
      </w:tr>
      <w:tr w:rsidR="004B4C97" w14:paraId="28C55A63" w14:textId="77777777" w:rsidTr="004B4C97">
        <w:trPr>
          <w:trHeight w:val="284"/>
        </w:trPr>
        <w:tc>
          <w:tcPr>
            <w:tcW w:w="529" w:type="pct"/>
            <w:shd w:val="clear" w:color="auto" w:fill="FFFFFF"/>
            <w:vAlign w:val="center"/>
          </w:tcPr>
          <w:p w14:paraId="37E4C046" w14:textId="77777777" w:rsidR="004B4C97" w:rsidRDefault="004B4C97" w:rsidP="004B4C97">
            <w:r>
              <w:lastRenderedPageBreak/>
              <w:t>4</w:t>
            </w:r>
          </w:p>
        </w:tc>
        <w:tc>
          <w:tcPr>
            <w:tcW w:w="1555" w:type="pct"/>
            <w:shd w:val="clear" w:color="auto" w:fill="FFFFFF"/>
            <w:vAlign w:val="center"/>
          </w:tcPr>
          <w:p w14:paraId="5DB10489" w14:textId="77777777" w:rsidR="004B4C97" w:rsidRDefault="004B4C97" w:rsidP="004B4C97">
            <w:r>
              <w:t>FlightTrace</w:t>
            </w:r>
          </w:p>
        </w:tc>
        <w:tc>
          <w:tcPr>
            <w:tcW w:w="2916" w:type="pct"/>
            <w:shd w:val="clear" w:color="auto" w:fill="FFFFFF"/>
            <w:vAlign w:val="center"/>
          </w:tcPr>
          <w:p w14:paraId="6B07E411" w14:textId="2F8DB8F9" w:rsidR="004B4C97" w:rsidRDefault="004B4C97" w:rsidP="004B4C97">
            <w:r>
              <w:t>Bảng lưu thông tin về vệt bay của tàu bay</w:t>
            </w:r>
          </w:p>
        </w:tc>
      </w:tr>
      <w:tr w:rsidR="004B4C97" w14:paraId="18E80793" w14:textId="77777777" w:rsidTr="004B4C97">
        <w:trPr>
          <w:trHeight w:val="284"/>
        </w:trPr>
        <w:tc>
          <w:tcPr>
            <w:tcW w:w="529" w:type="pct"/>
            <w:shd w:val="clear" w:color="auto" w:fill="FFFFFF"/>
            <w:vAlign w:val="center"/>
          </w:tcPr>
          <w:p w14:paraId="36294555" w14:textId="77777777" w:rsidR="004B4C97" w:rsidRDefault="004B4C97" w:rsidP="004B4C97">
            <w:r>
              <w:t>5</w:t>
            </w:r>
          </w:p>
        </w:tc>
        <w:tc>
          <w:tcPr>
            <w:tcW w:w="1555" w:type="pct"/>
            <w:shd w:val="clear" w:color="auto" w:fill="FFFFFF"/>
            <w:vAlign w:val="center"/>
          </w:tcPr>
          <w:p w14:paraId="68559EA6" w14:textId="77777777" w:rsidR="004B4C97" w:rsidRDefault="004B4C97" w:rsidP="004B4C97">
            <w:r>
              <w:t>GroupPermissions</w:t>
            </w:r>
          </w:p>
        </w:tc>
        <w:tc>
          <w:tcPr>
            <w:tcW w:w="2916" w:type="pct"/>
            <w:shd w:val="clear" w:color="auto" w:fill="FFFFFF"/>
            <w:vAlign w:val="center"/>
          </w:tcPr>
          <w:p w14:paraId="37B43F2A" w14:textId="2AF62E73" w:rsidR="004B4C97" w:rsidRDefault="004B4C97" w:rsidP="004B4C97">
            <w:r>
              <w:t xml:space="preserve">Bảng phân quyền sử dụng chức năng cho người dùng trên phần mềm </w:t>
            </w:r>
          </w:p>
        </w:tc>
      </w:tr>
      <w:tr w:rsidR="004B4C97" w14:paraId="0A3F1687" w14:textId="77777777" w:rsidTr="004B4C97">
        <w:trPr>
          <w:trHeight w:val="284"/>
        </w:trPr>
        <w:tc>
          <w:tcPr>
            <w:tcW w:w="529" w:type="pct"/>
            <w:shd w:val="clear" w:color="auto" w:fill="FFFFFF"/>
            <w:vAlign w:val="center"/>
          </w:tcPr>
          <w:p w14:paraId="187759A9" w14:textId="77777777" w:rsidR="004B4C97" w:rsidRDefault="004B4C97" w:rsidP="004B4C97">
            <w:r>
              <w:t>6</w:t>
            </w:r>
          </w:p>
        </w:tc>
        <w:tc>
          <w:tcPr>
            <w:tcW w:w="1555" w:type="pct"/>
            <w:shd w:val="clear" w:color="auto" w:fill="FFFFFF"/>
            <w:vAlign w:val="center"/>
          </w:tcPr>
          <w:p w14:paraId="35B77845" w14:textId="77777777" w:rsidR="004B4C97" w:rsidRDefault="004B4C97" w:rsidP="004B4C97">
            <w:r>
              <w:t>Modules</w:t>
            </w:r>
          </w:p>
        </w:tc>
        <w:tc>
          <w:tcPr>
            <w:tcW w:w="2916" w:type="pct"/>
            <w:shd w:val="clear" w:color="auto" w:fill="FFFFFF"/>
            <w:vAlign w:val="center"/>
          </w:tcPr>
          <w:p w14:paraId="5A8DBAAB" w14:textId="4160C6F9" w:rsidR="004B4C97" w:rsidRDefault="004B4C97" w:rsidP="004B4C97">
            <w:r>
              <w:t>Bảng danh sách các chức năng</w:t>
            </w:r>
          </w:p>
        </w:tc>
      </w:tr>
      <w:tr w:rsidR="004B4C97" w14:paraId="0BF3AB91" w14:textId="77777777" w:rsidTr="004B4C97">
        <w:trPr>
          <w:trHeight w:val="284"/>
        </w:trPr>
        <w:tc>
          <w:tcPr>
            <w:tcW w:w="529" w:type="pct"/>
            <w:shd w:val="clear" w:color="auto" w:fill="FFFFFF"/>
            <w:vAlign w:val="center"/>
          </w:tcPr>
          <w:p w14:paraId="314FFBCE" w14:textId="77777777" w:rsidR="004B4C97" w:rsidRDefault="004B4C97" w:rsidP="004B4C97">
            <w:r>
              <w:t>7</w:t>
            </w:r>
          </w:p>
        </w:tc>
        <w:tc>
          <w:tcPr>
            <w:tcW w:w="1555" w:type="pct"/>
            <w:shd w:val="clear" w:color="auto" w:fill="FFFFFF"/>
            <w:vAlign w:val="center"/>
          </w:tcPr>
          <w:p w14:paraId="647BE19B" w14:textId="77777777" w:rsidR="004B4C97" w:rsidRDefault="004B4C97" w:rsidP="004B4C97">
            <w:r>
              <w:t>SensorCoveragePoints</w:t>
            </w:r>
          </w:p>
        </w:tc>
        <w:tc>
          <w:tcPr>
            <w:tcW w:w="2916" w:type="pct"/>
            <w:shd w:val="clear" w:color="auto" w:fill="FFFFFF"/>
            <w:vAlign w:val="center"/>
          </w:tcPr>
          <w:p w14:paraId="7F8AD3FE" w14:textId="38BE0617" w:rsidR="004B4C97" w:rsidRDefault="004B4C97" w:rsidP="004B4C97">
            <w:r>
              <w:t>Bảng lưu vị trí các điểm định nghĩa vùng phủ của cảm biến</w:t>
            </w:r>
          </w:p>
        </w:tc>
      </w:tr>
      <w:tr w:rsidR="004B4C97" w14:paraId="6F796BB4" w14:textId="77777777" w:rsidTr="004B4C97">
        <w:trPr>
          <w:trHeight w:val="284"/>
        </w:trPr>
        <w:tc>
          <w:tcPr>
            <w:tcW w:w="529" w:type="pct"/>
            <w:shd w:val="clear" w:color="auto" w:fill="FFFFFF"/>
            <w:vAlign w:val="center"/>
          </w:tcPr>
          <w:p w14:paraId="1E09898F" w14:textId="77777777" w:rsidR="004B4C97" w:rsidRDefault="004B4C97" w:rsidP="004B4C97">
            <w:r>
              <w:t>8</w:t>
            </w:r>
          </w:p>
        </w:tc>
        <w:tc>
          <w:tcPr>
            <w:tcW w:w="1555" w:type="pct"/>
            <w:shd w:val="clear" w:color="auto" w:fill="FFFFFF"/>
            <w:vAlign w:val="center"/>
          </w:tcPr>
          <w:p w14:paraId="6EEEE90B" w14:textId="77777777" w:rsidR="004B4C97" w:rsidRDefault="004B4C97" w:rsidP="004B4C97">
            <w:r>
              <w:t>SensorCoverages</w:t>
            </w:r>
          </w:p>
        </w:tc>
        <w:tc>
          <w:tcPr>
            <w:tcW w:w="2916" w:type="pct"/>
            <w:shd w:val="clear" w:color="auto" w:fill="FFFFFF"/>
            <w:vAlign w:val="center"/>
          </w:tcPr>
          <w:p w14:paraId="5E6F50BE" w14:textId="6CFC6CB4" w:rsidR="004B4C97" w:rsidRDefault="004B4C97" w:rsidP="004B4C97">
            <w:r>
              <w:t>Bảng lưu thông tin vùng phủ cảm biến</w:t>
            </w:r>
          </w:p>
        </w:tc>
      </w:tr>
      <w:tr w:rsidR="004B4C97" w14:paraId="097835AB" w14:textId="77777777" w:rsidTr="004B4C97">
        <w:trPr>
          <w:trHeight w:val="284"/>
        </w:trPr>
        <w:tc>
          <w:tcPr>
            <w:tcW w:w="529" w:type="pct"/>
            <w:shd w:val="clear" w:color="auto" w:fill="FFFFFF"/>
            <w:vAlign w:val="center"/>
          </w:tcPr>
          <w:p w14:paraId="2025BAB3" w14:textId="77777777" w:rsidR="004B4C97" w:rsidRDefault="004B4C97" w:rsidP="004B4C97">
            <w:r>
              <w:t>9</w:t>
            </w:r>
          </w:p>
        </w:tc>
        <w:tc>
          <w:tcPr>
            <w:tcW w:w="1555" w:type="pct"/>
            <w:shd w:val="clear" w:color="auto" w:fill="FFFFFF"/>
            <w:vAlign w:val="center"/>
          </w:tcPr>
          <w:p w14:paraId="6278247D" w14:textId="77777777" w:rsidR="004B4C97" w:rsidRDefault="004B4C97" w:rsidP="004B4C97">
            <w:r>
              <w:t>Sensors</w:t>
            </w:r>
          </w:p>
        </w:tc>
        <w:tc>
          <w:tcPr>
            <w:tcW w:w="2916" w:type="pct"/>
            <w:shd w:val="clear" w:color="auto" w:fill="FFFFFF"/>
            <w:vAlign w:val="center"/>
          </w:tcPr>
          <w:p w14:paraId="361CC9D8" w14:textId="2AE3391E" w:rsidR="004B4C97" w:rsidRDefault="004B4C97" w:rsidP="004B4C97">
            <w:r>
              <w:t>Bảng lưu thông tin về cảm biến và tình trạng dữ liệu</w:t>
            </w:r>
          </w:p>
        </w:tc>
      </w:tr>
      <w:tr w:rsidR="004B4C97" w14:paraId="5173558E" w14:textId="77777777" w:rsidTr="004B4C97">
        <w:trPr>
          <w:trHeight w:val="284"/>
        </w:trPr>
        <w:tc>
          <w:tcPr>
            <w:tcW w:w="529" w:type="pct"/>
            <w:shd w:val="clear" w:color="auto" w:fill="FFFFFF"/>
            <w:vAlign w:val="center"/>
          </w:tcPr>
          <w:p w14:paraId="63AF9E8F" w14:textId="77777777" w:rsidR="004B4C97" w:rsidRDefault="004B4C97" w:rsidP="004B4C97">
            <w:r>
              <w:t>10</w:t>
            </w:r>
          </w:p>
        </w:tc>
        <w:tc>
          <w:tcPr>
            <w:tcW w:w="1555" w:type="pct"/>
            <w:shd w:val="clear" w:color="auto" w:fill="FFFFFF"/>
            <w:vAlign w:val="center"/>
          </w:tcPr>
          <w:p w14:paraId="6362D20D" w14:textId="77777777" w:rsidR="004B4C97" w:rsidRDefault="004B4C97" w:rsidP="004B4C97">
            <w:r>
              <w:t>SensorStatistic</w:t>
            </w:r>
          </w:p>
        </w:tc>
        <w:tc>
          <w:tcPr>
            <w:tcW w:w="2916" w:type="pct"/>
            <w:shd w:val="clear" w:color="auto" w:fill="FFFFFF"/>
            <w:vAlign w:val="center"/>
          </w:tcPr>
          <w:p w14:paraId="61213176" w14:textId="6A12F3F6" w:rsidR="004B4C97" w:rsidRDefault="004B4C97" w:rsidP="004B4C97">
            <w:r>
              <w:t>Bảng lưu các chỉ số phân tích của cảm biến</w:t>
            </w:r>
          </w:p>
        </w:tc>
      </w:tr>
      <w:tr w:rsidR="004B4C97" w14:paraId="02D76BBC" w14:textId="77777777" w:rsidTr="004B4C97">
        <w:trPr>
          <w:trHeight w:val="284"/>
        </w:trPr>
        <w:tc>
          <w:tcPr>
            <w:tcW w:w="529" w:type="pct"/>
            <w:shd w:val="clear" w:color="auto" w:fill="FFFFFF"/>
            <w:vAlign w:val="center"/>
          </w:tcPr>
          <w:p w14:paraId="50A612AF" w14:textId="77777777" w:rsidR="004B4C97" w:rsidRDefault="004B4C97" w:rsidP="004B4C97">
            <w:r>
              <w:t>11</w:t>
            </w:r>
          </w:p>
        </w:tc>
        <w:tc>
          <w:tcPr>
            <w:tcW w:w="1555" w:type="pct"/>
            <w:shd w:val="clear" w:color="auto" w:fill="FFFFFF"/>
            <w:vAlign w:val="center"/>
          </w:tcPr>
          <w:p w14:paraId="0E27A536" w14:textId="77777777" w:rsidR="004B4C97" w:rsidRDefault="004B4C97" w:rsidP="004B4C97">
            <w:r>
              <w:t>SensorStatisticDetail</w:t>
            </w:r>
          </w:p>
        </w:tc>
        <w:tc>
          <w:tcPr>
            <w:tcW w:w="2916" w:type="pct"/>
            <w:shd w:val="clear" w:color="auto" w:fill="FFFFFF"/>
            <w:vAlign w:val="center"/>
          </w:tcPr>
          <w:p w14:paraId="21F9AFBB" w14:textId="0B83629E" w:rsidR="004B4C97" w:rsidRDefault="004B4C97" w:rsidP="004B4C97">
            <w:r>
              <w:t>Bảng lưu chi tiết các giá trị để phân tích của cảm biến</w:t>
            </w:r>
          </w:p>
        </w:tc>
      </w:tr>
      <w:tr w:rsidR="004B4C97" w14:paraId="018A0FF6" w14:textId="77777777" w:rsidTr="004B4C97">
        <w:trPr>
          <w:trHeight w:val="284"/>
        </w:trPr>
        <w:tc>
          <w:tcPr>
            <w:tcW w:w="529" w:type="pct"/>
            <w:shd w:val="clear" w:color="auto" w:fill="FFFFFF"/>
            <w:vAlign w:val="center"/>
          </w:tcPr>
          <w:p w14:paraId="1D4CB3C3" w14:textId="77777777" w:rsidR="004B4C97" w:rsidRDefault="004B4C97" w:rsidP="004B4C97">
            <w:r>
              <w:t>12</w:t>
            </w:r>
          </w:p>
        </w:tc>
        <w:tc>
          <w:tcPr>
            <w:tcW w:w="1555" w:type="pct"/>
            <w:shd w:val="clear" w:color="auto" w:fill="FFFFFF"/>
            <w:vAlign w:val="center"/>
          </w:tcPr>
          <w:p w14:paraId="2298F69E" w14:textId="77777777" w:rsidR="004B4C97" w:rsidRDefault="004B4C97" w:rsidP="004B4C97">
            <w:r>
              <w:t>Stations</w:t>
            </w:r>
          </w:p>
        </w:tc>
        <w:tc>
          <w:tcPr>
            <w:tcW w:w="2916" w:type="pct"/>
            <w:shd w:val="clear" w:color="auto" w:fill="FFFFFF"/>
            <w:vAlign w:val="center"/>
          </w:tcPr>
          <w:p w14:paraId="6139CD69" w14:textId="4A6B0A02" w:rsidR="004B4C97" w:rsidRDefault="004B4C97" w:rsidP="004B4C97">
            <w:r>
              <w:t>Bảng thông tin về trạm</w:t>
            </w:r>
          </w:p>
        </w:tc>
      </w:tr>
      <w:tr w:rsidR="004B4C97" w14:paraId="43761A61" w14:textId="77777777" w:rsidTr="004B4C97">
        <w:trPr>
          <w:trHeight w:val="284"/>
        </w:trPr>
        <w:tc>
          <w:tcPr>
            <w:tcW w:w="529" w:type="pct"/>
            <w:shd w:val="clear" w:color="auto" w:fill="FFFFFF"/>
            <w:vAlign w:val="center"/>
          </w:tcPr>
          <w:p w14:paraId="2893098A" w14:textId="77777777" w:rsidR="004B4C97" w:rsidRDefault="004B4C97" w:rsidP="004B4C97">
            <w:r>
              <w:t>13</w:t>
            </w:r>
          </w:p>
        </w:tc>
        <w:tc>
          <w:tcPr>
            <w:tcW w:w="1555" w:type="pct"/>
            <w:shd w:val="clear" w:color="auto" w:fill="FFFFFF"/>
            <w:vAlign w:val="center"/>
          </w:tcPr>
          <w:p w14:paraId="2BE1BD51" w14:textId="77777777" w:rsidR="004B4C97" w:rsidRDefault="004B4C97" w:rsidP="004B4C97">
            <w:r>
              <w:t>StatisticFlight</w:t>
            </w:r>
          </w:p>
        </w:tc>
        <w:tc>
          <w:tcPr>
            <w:tcW w:w="2916" w:type="pct"/>
            <w:shd w:val="clear" w:color="auto" w:fill="FFFFFF"/>
            <w:vAlign w:val="center"/>
          </w:tcPr>
          <w:p w14:paraId="0E2884AA" w14:textId="7385301B" w:rsidR="004B4C97" w:rsidRDefault="004B4C97" w:rsidP="004B4C97">
            <w:r>
              <w:t>Bảng tạm</w:t>
            </w:r>
          </w:p>
        </w:tc>
      </w:tr>
      <w:tr w:rsidR="004B4C97" w14:paraId="794ACF5C" w14:textId="77777777" w:rsidTr="004B4C97">
        <w:trPr>
          <w:trHeight w:val="284"/>
        </w:trPr>
        <w:tc>
          <w:tcPr>
            <w:tcW w:w="529" w:type="pct"/>
            <w:shd w:val="clear" w:color="auto" w:fill="FFFFFF"/>
            <w:vAlign w:val="center"/>
          </w:tcPr>
          <w:p w14:paraId="24DEC84E" w14:textId="77777777" w:rsidR="004B4C97" w:rsidRDefault="004B4C97" w:rsidP="004B4C97">
            <w:r>
              <w:t>14</w:t>
            </w:r>
          </w:p>
        </w:tc>
        <w:tc>
          <w:tcPr>
            <w:tcW w:w="1555" w:type="pct"/>
            <w:shd w:val="clear" w:color="auto" w:fill="FFFFFF"/>
            <w:vAlign w:val="center"/>
          </w:tcPr>
          <w:p w14:paraId="11B71807" w14:textId="77777777" w:rsidR="004B4C97" w:rsidRDefault="004B4C97" w:rsidP="004B4C97">
            <w:r>
              <w:t>SysLogs</w:t>
            </w:r>
          </w:p>
        </w:tc>
        <w:tc>
          <w:tcPr>
            <w:tcW w:w="2916" w:type="pct"/>
            <w:shd w:val="clear" w:color="auto" w:fill="FFFFFF"/>
            <w:vAlign w:val="center"/>
          </w:tcPr>
          <w:p w14:paraId="38218728" w14:textId="5793817B" w:rsidR="004B4C97" w:rsidRDefault="004B4C97" w:rsidP="004B4C97">
            <w:r>
              <w:t>Bảng lưu log người dùng</w:t>
            </w:r>
          </w:p>
        </w:tc>
      </w:tr>
      <w:tr w:rsidR="004B4C97" w14:paraId="4FD8F2A0" w14:textId="77777777" w:rsidTr="004B4C97">
        <w:trPr>
          <w:trHeight w:val="284"/>
        </w:trPr>
        <w:tc>
          <w:tcPr>
            <w:tcW w:w="529" w:type="pct"/>
            <w:shd w:val="clear" w:color="auto" w:fill="FFFFFF"/>
            <w:vAlign w:val="center"/>
          </w:tcPr>
          <w:p w14:paraId="460207B7" w14:textId="77777777" w:rsidR="004B4C97" w:rsidRDefault="004B4C97" w:rsidP="004B4C97">
            <w:r>
              <w:t>15</w:t>
            </w:r>
          </w:p>
        </w:tc>
        <w:tc>
          <w:tcPr>
            <w:tcW w:w="1555" w:type="pct"/>
            <w:shd w:val="clear" w:color="auto" w:fill="FFFFFF"/>
            <w:vAlign w:val="center"/>
          </w:tcPr>
          <w:p w14:paraId="56EEC4BB" w14:textId="77777777" w:rsidR="004B4C97" w:rsidRDefault="004B4C97" w:rsidP="004B4C97">
            <w:r>
              <w:t>SysParameters</w:t>
            </w:r>
          </w:p>
        </w:tc>
        <w:tc>
          <w:tcPr>
            <w:tcW w:w="2916" w:type="pct"/>
            <w:shd w:val="clear" w:color="auto" w:fill="FFFFFF"/>
            <w:vAlign w:val="center"/>
          </w:tcPr>
          <w:p w14:paraId="20FE1E31" w14:textId="50DB2752" w:rsidR="004B4C97" w:rsidRDefault="004B4C97" w:rsidP="004B4C97">
            <w:r>
              <w:t>Bảng tham số hệ thống</w:t>
            </w:r>
          </w:p>
        </w:tc>
      </w:tr>
      <w:tr w:rsidR="004B4C97" w14:paraId="0533FF4F" w14:textId="77777777" w:rsidTr="004B4C97">
        <w:trPr>
          <w:trHeight w:val="284"/>
        </w:trPr>
        <w:tc>
          <w:tcPr>
            <w:tcW w:w="529" w:type="pct"/>
            <w:shd w:val="clear" w:color="auto" w:fill="FFFFFF"/>
            <w:vAlign w:val="center"/>
          </w:tcPr>
          <w:p w14:paraId="50E0C023" w14:textId="77777777" w:rsidR="004B4C97" w:rsidRDefault="004B4C97" w:rsidP="004B4C97">
            <w:r>
              <w:t>16</w:t>
            </w:r>
          </w:p>
        </w:tc>
        <w:tc>
          <w:tcPr>
            <w:tcW w:w="1555" w:type="pct"/>
            <w:shd w:val="clear" w:color="auto" w:fill="FFFFFF"/>
            <w:vAlign w:val="center"/>
          </w:tcPr>
          <w:p w14:paraId="5937DAA7" w14:textId="77777777" w:rsidR="004B4C97" w:rsidRDefault="004B4C97" w:rsidP="004B4C97">
            <w:r>
              <w:t>UserGroups</w:t>
            </w:r>
          </w:p>
        </w:tc>
        <w:tc>
          <w:tcPr>
            <w:tcW w:w="2916" w:type="pct"/>
            <w:shd w:val="clear" w:color="auto" w:fill="FFFFFF"/>
            <w:vAlign w:val="center"/>
          </w:tcPr>
          <w:p w14:paraId="4ECC0DA3" w14:textId="245F2C17" w:rsidR="004B4C97" w:rsidRDefault="004B4C97" w:rsidP="004B4C97">
            <w:r>
              <w:t>Bảng định nghĩa nhóm người dùng</w:t>
            </w:r>
          </w:p>
        </w:tc>
      </w:tr>
      <w:tr w:rsidR="004B4C97" w14:paraId="62459270" w14:textId="77777777" w:rsidTr="004B4C97">
        <w:trPr>
          <w:trHeight w:val="284"/>
        </w:trPr>
        <w:tc>
          <w:tcPr>
            <w:tcW w:w="529" w:type="pct"/>
            <w:shd w:val="clear" w:color="auto" w:fill="FFFFFF"/>
            <w:vAlign w:val="center"/>
          </w:tcPr>
          <w:p w14:paraId="36D62C0D" w14:textId="77777777" w:rsidR="004B4C97" w:rsidRDefault="004B4C97" w:rsidP="004B4C97">
            <w:r>
              <w:t>17</w:t>
            </w:r>
          </w:p>
        </w:tc>
        <w:tc>
          <w:tcPr>
            <w:tcW w:w="1555" w:type="pct"/>
            <w:shd w:val="clear" w:color="auto" w:fill="FFFFFF"/>
            <w:vAlign w:val="center"/>
          </w:tcPr>
          <w:p w14:paraId="5164CAF5" w14:textId="77777777" w:rsidR="004B4C97" w:rsidRDefault="004B4C97" w:rsidP="004B4C97">
            <w:r>
              <w:t>UserNotifications</w:t>
            </w:r>
          </w:p>
        </w:tc>
        <w:tc>
          <w:tcPr>
            <w:tcW w:w="2916" w:type="pct"/>
            <w:shd w:val="clear" w:color="auto" w:fill="FFFFFF"/>
            <w:vAlign w:val="center"/>
          </w:tcPr>
          <w:p w14:paraId="22CB09D9" w14:textId="722B22F4" w:rsidR="004B4C97" w:rsidRDefault="004B4C97" w:rsidP="004B4C97">
            <w:r>
              <w:t>Bảng thông báo đến người dùng đầu cuối</w:t>
            </w:r>
          </w:p>
        </w:tc>
      </w:tr>
      <w:tr w:rsidR="004B4C97" w14:paraId="5707A340" w14:textId="77777777" w:rsidTr="004B4C97">
        <w:trPr>
          <w:trHeight w:val="284"/>
        </w:trPr>
        <w:tc>
          <w:tcPr>
            <w:tcW w:w="529" w:type="pct"/>
            <w:shd w:val="clear" w:color="auto" w:fill="FFFFFF"/>
            <w:vAlign w:val="center"/>
          </w:tcPr>
          <w:p w14:paraId="220FACE7" w14:textId="77777777" w:rsidR="004B4C97" w:rsidRDefault="004B4C97" w:rsidP="004B4C97">
            <w:r>
              <w:t>18</w:t>
            </w:r>
          </w:p>
        </w:tc>
        <w:tc>
          <w:tcPr>
            <w:tcW w:w="1555" w:type="pct"/>
            <w:shd w:val="clear" w:color="auto" w:fill="FFFFFF"/>
            <w:vAlign w:val="center"/>
          </w:tcPr>
          <w:p w14:paraId="4E68E811" w14:textId="77777777" w:rsidR="004B4C97" w:rsidRDefault="004B4C97" w:rsidP="004B4C97">
            <w:r>
              <w:t>Users</w:t>
            </w:r>
          </w:p>
        </w:tc>
        <w:tc>
          <w:tcPr>
            <w:tcW w:w="2916" w:type="pct"/>
            <w:shd w:val="clear" w:color="auto" w:fill="FFFFFF"/>
            <w:vAlign w:val="center"/>
          </w:tcPr>
          <w:p w14:paraId="299BBF53" w14:textId="7BE8D81C" w:rsidR="004B4C97" w:rsidRDefault="004B4C97" w:rsidP="004B4C97">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77777777" w:rsidR="004B4C97" w:rsidRDefault="004B4C97" w:rsidP="004B4C97">
            <w:pPr>
              <w:pStyle w:val="Table-Text"/>
              <w:rPr>
                <w:color w:val="auto"/>
              </w:rPr>
            </w:pP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lastRenderedPageBreak/>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lastRenderedPageBreak/>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146BB7C3" w14:textId="636E095F" w:rsidR="004B4C97" w:rsidRDefault="004B4C97" w:rsidP="004B4C97">
      <w:pPr>
        <w:pStyle w:val="tvHeading111"/>
        <w:numPr>
          <w:ilvl w:val="0"/>
          <w:numId w:val="0"/>
        </w:numPr>
      </w:pPr>
      <w:r>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77777777" w:rsidR="004B4C97" w:rsidRDefault="004B4C97" w:rsidP="004B4C97">
            <w:pPr>
              <w:pStyle w:val="Table-Text"/>
              <w:rPr>
                <w:color w:val="auto"/>
              </w:rPr>
            </w:pP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lastRenderedPageBreak/>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lastRenderedPageBreak/>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lastRenderedPageBreak/>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4B4C97">
      <w:pPr>
        <w:pStyle w:val="tvHeading111"/>
        <w:numPr>
          <w:ilvl w:val="0"/>
          <w:numId w:val="0"/>
        </w:numPr>
        <w:ind w:left="2124"/>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 xml:space="preserve">Thời gian ghi log, cũng là thời gian mà người dùng thực </w:t>
            </w:r>
            <w:r>
              <w:rPr>
                <w:color w:val="auto"/>
              </w:rPr>
              <w:lastRenderedPageBreak/>
              <w:t>hiện thao tác nào đó trên module trong chương trình</w:t>
            </w:r>
          </w:p>
        </w:tc>
      </w:tr>
    </w:tbl>
    <w:p w14:paraId="08E0ED24" w14:textId="02B7F037" w:rsidR="004B4C97" w:rsidRDefault="004B4C97" w:rsidP="004B4C97">
      <w:pPr>
        <w:pStyle w:val="tvHeading111"/>
        <w:numPr>
          <w:ilvl w:val="0"/>
          <w:numId w:val="0"/>
        </w:numPr>
      </w:pPr>
      <w:r>
        <w:lastRenderedPageBreak/>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16" w:name="_Toc176925664"/>
      <w:r>
        <w:t>Bảng:Users</w:t>
      </w:r>
      <w:bookmarkEnd w:id="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lastRenderedPageBreak/>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5A7FF24A" w:rsidR="000E1D8B" w:rsidRDefault="000E1D8B" w:rsidP="00DC3956">
      <w:r>
        <w:rPr>
          <w:noProof/>
        </w:rPr>
        <w:lastRenderedPageBreak/>
        <w:drawing>
          <wp:inline distT="0" distB="0" distL="0" distR="0" wp14:anchorId="797EF7CA" wp14:editId="77BF92D6">
            <wp:extent cx="5904230" cy="368617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04230" cy="3686175"/>
                    </a:xfrm>
                    <a:prstGeom prst="rect">
                      <a:avLst/>
                    </a:prstGeom>
                  </pic:spPr>
                </pic:pic>
              </a:graphicData>
            </a:graphic>
          </wp:inline>
        </w:drawing>
      </w:r>
    </w:p>
    <w:p w14:paraId="64C05660" w14:textId="77777777" w:rsidR="000E1D8B" w:rsidRDefault="000E1D8B" w:rsidP="00DC3956"/>
    <w:p w14:paraId="63E13B50" w14:textId="0B97725C" w:rsidR="000E1D8B" w:rsidRDefault="000E1D8B" w:rsidP="000E1D8B">
      <w:pPr>
        <w:jc w:val="center"/>
      </w:pPr>
      <w:r>
        <w:rPr>
          <w:noProof/>
        </w:rPr>
        <w:drawing>
          <wp:inline distT="0" distB="0" distL="0" distR="0" wp14:anchorId="4C0AFDAD" wp14:editId="5CA54F2E">
            <wp:extent cx="4005018" cy="3267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13758" cy="3274205"/>
                    </a:xfrm>
                    <a:prstGeom prst="rect">
                      <a:avLst/>
                    </a:prstGeom>
                  </pic:spPr>
                </pic:pic>
              </a:graphicData>
            </a:graphic>
          </wp:inline>
        </w:drawing>
      </w:r>
    </w:p>
    <w:p w14:paraId="4E136439" w14:textId="281B4884" w:rsidR="000E1D8B" w:rsidRDefault="000E1D8B" w:rsidP="000E1D8B">
      <w:pPr>
        <w:jc w:val="center"/>
      </w:pPr>
      <w:r>
        <w:rPr>
          <w:noProof/>
        </w:rPr>
        <w:lastRenderedPageBreak/>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17" w:name="_Toc487495145"/>
      <w:r>
        <w:t>Thiết kế các phần mềm thành phần</w:t>
      </w:r>
      <w:bookmarkEnd w:id="17"/>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18" w:name="_Toc487495146"/>
      <w:r>
        <w:t>LỰA CHỌN CÔNG NGHỆ</w:t>
      </w:r>
      <w:bookmarkEnd w:id="18"/>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4"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5"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6"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7"/>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849906" w14:textId="77777777" w:rsidR="0019547C" w:rsidRDefault="0019547C" w:rsidP="00120EA4">
      <w:pPr>
        <w:spacing w:after="0" w:line="240" w:lineRule="auto"/>
      </w:pPr>
      <w:r>
        <w:separator/>
      </w:r>
    </w:p>
  </w:endnote>
  <w:endnote w:type="continuationSeparator" w:id="0">
    <w:p w14:paraId="0663F514" w14:textId="77777777" w:rsidR="0019547C" w:rsidRDefault="0019547C"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2A706E" w:rsidRPr="00E21A49" w:rsidRDefault="002A706E">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1239E3">
          <w:rPr>
            <w:noProof/>
            <w:sz w:val="24"/>
            <w:szCs w:val="24"/>
          </w:rPr>
          <w:t>7</w:t>
        </w:r>
        <w:r w:rsidRPr="00E21A49">
          <w:rPr>
            <w:noProof/>
            <w:sz w:val="24"/>
            <w:szCs w:val="24"/>
          </w:rPr>
          <w:fldChar w:fldCharType="end"/>
        </w:r>
      </w:p>
    </w:sdtContent>
  </w:sdt>
  <w:p w14:paraId="6448BD8D" w14:textId="77777777" w:rsidR="002A706E" w:rsidRDefault="002A70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8F0E8D" w14:textId="77777777" w:rsidR="0019547C" w:rsidRDefault="0019547C" w:rsidP="00120EA4">
      <w:pPr>
        <w:spacing w:after="0" w:line="240" w:lineRule="auto"/>
      </w:pPr>
      <w:r>
        <w:separator/>
      </w:r>
    </w:p>
  </w:footnote>
  <w:footnote w:type="continuationSeparator" w:id="0">
    <w:p w14:paraId="63C45F4F" w14:textId="77777777" w:rsidR="0019547C" w:rsidRDefault="0019547C"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19"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1"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2"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1"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38"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1"/>
  </w:num>
  <w:num w:numId="2">
    <w:abstractNumId w:val="3"/>
  </w:num>
  <w:num w:numId="3">
    <w:abstractNumId w:val="33"/>
  </w:num>
  <w:num w:numId="4">
    <w:abstractNumId w:val="27"/>
  </w:num>
  <w:num w:numId="5">
    <w:abstractNumId w:val="16"/>
  </w:num>
  <w:num w:numId="6">
    <w:abstractNumId w:val="35"/>
  </w:num>
  <w:num w:numId="7">
    <w:abstractNumId w:val="11"/>
  </w:num>
  <w:num w:numId="8">
    <w:abstractNumId w:val="36"/>
  </w:num>
  <w:num w:numId="9">
    <w:abstractNumId w:val="8"/>
  </w:num>
  <w:num w:numId="10">
    <w:abstractNumId w:val="2"/>
  </w:num>
  <w:num w:numId="11">
    <w:abstractNumId w:val="23"/>
  </w:num>
  <w:num w:numId="12">
    <w:abstractNumId w:val="39"/>
  </w:num>
  <w:num w:numId="13">
    <w:abstractNumId w:val="40"/>
  </w:num>
  <w:num w:numId="14">
    <w:abstractNumId w:val="37"/>
  </w:num>
  <w:num w:numId="15">
    <w:abstractNumId w:val="38"/>
  </w:num>
  <w:num w:numId="16">
    <w:abstractNumId w:val="5"/>
  </w:num>
  <w:num w:numId="17">
    <w:abstractNumId w:val="28"/>
  </w:num>
  <w:num w:numId="18">
    <w:abstractNumId w:val="12"/>
  </w:num>
  <w:num w:numId="19">
    <w:abstractNumId w:val="32"/>
  </w:num>
  <w:num w:numId="20">
    <w:abstractNumId w:val="17"/>
  </w:num>
  <w:num w:numId="21">
    <w:abstractNumId w:val="22"/>
  </w:num>
  <w:num w:numId="22">
    <w:abstractNumId w:val="30"/>
  </w:num>
  <w:num w:numId="23">
    <w:abstractNumId w:val="34"/>
  </w:num>
  <w:num w:numId="24">
    <w:abstractNumId w:val="26"/>
  </w:num>
  <w:num w:numId="25">
    <w:abstractNumId w:val="7"/>
  </w:num>
  <w:num w:numId="26">
    <w:abstractNumId w:val="1"/>
  </w:num>
  <w:num w:numId="27">
    <w:abstractNumId w:val="6"/>
  </w:num>
  <w:num w:numId="28">
    <w:abstractNumId w:val="13"/>
  </w:num>
  <w:num w:numId="29">
    <w:abstractNumId w:val="4"/>
  </w:num>
  <w:num w:numId="30">
    <w:abstractNumId w:val="31"/>
  </w:num>
  <w:num w:numId="31">
    <w:abstractNumId w:val="0"/>
  </w:num>
  <w:num w:numId="32">
    <w:abstractNumId w:val="19"/>
  </w:num>
  <w:num w:numId="33">
    <w:abstractNumId w:val="10"/>
  </w:num>
  <w:num w:numId="34">
    <w:abstractNumId w:val="9"/>
  </w:num>
  <w:num w:numId="35">
    <w:abstractNumId w:val="14"/>
  </w:num>
  <w:num w:numId="36">
    <w:abstractNumId w:val="35"/>
  </w:num>
  <w:num w:numId="37">
    <w:abstractNumId w:val="20"/>
  </w:num>
  <w:num w:numId="38">
    <w:abstractNumId w:val="29"/>
  </w:num>
  <w:num w:numId="39">
    <w:abstractNumId w:val="18"/>
  </w:num>
  <w:num w:numId="40">
    <w:abstractNumId w:val="25"/>
  </w:num>
  <w:num w:numId="41">
    <w:abstractNumId w:val="24"/>
  </w:num>
  <w:num w:numId="42">
    <w:abstractNumId w:val="1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7DC8"/>
    <w:rsid w:val="00041908"/>
    <w:rsid w:val="00041AE0"/>
    <w:rsid w:val="00051CA2"/>
    <w:rsid w:val="00055C4B"/>
    <w:rsid w:val="00060B8D"/>
    <w:rsid w:val="00065F65"/>
    <w:rsid w:val="00077D9E"/>
    <w:rsid w:val="000811C5"/>
    <w:rsid w:val="00090B70"/>
    <w:rsid w:val="0009446D"/>
    <w:rsid w:val="000C3093"/>
    <w:rsid w:val="000C463C"/>
    <w:rsid w:val="000C5D98"/>
    <w:rsid w:val="000D18B0"/>
    <w:rsid w:val="000D2D1F"/>
    <w:rsid w:val="000E1D8B"/>
    <w:rsid w:val="000F0F6A"/>
    <w:rsid w:val="000F530C"/>
    <w:rsid w:val="000F60FF"/>
    <w:rsid w:val="00102508"/>
    <w:rsid w:val="00106FCE"/>
    <w:rsid w:val="00107246"/>
    <w:rsid w:val="00111D8D"/>
    <w:rsid w:val="00112A0E"/>
    <w:rsid w:val="0011469C"/>
    <w:rsid w:val="00120EA4"/>
    <w:rsid w:val="00122235"/>
    <w:rsid w:val="001239E3"/>
    <w:rsid w:val="00124255"/>
    <w:rsid w:val="001417C6"/>
    <w:rsid w:val="00146907"/>
    <w:rsid w:val="00162559"/>
    <w:rsid w:val="00167FDD"/>
    <w:rsid w:val="00174D14"/>
    <w:rsid w:val="00177BCF"/>
    <w:rsid w:val="00180B16"/>
    <w:rsid w:val="00184567"/>
    <w:rsid w:val="001911ED"/>
    <w:rsid w:val="0019547C"/>
    <w:rsid w:val="00197613"/>
    <w:rsid w:val="001B075C"/>
    <w:rsid w:val="001B3A4C"/>
    <w:rsid w:val="001B7134"/>
    <w:rsid w:val="001C0E24"/>
    <w:rsid w:val="001C7026"/>
    <w:rsid w:val="001D13B6"/>
    <w:rsid w:val="001D2FF4"/>
    <w:rsid w:val="001D5B34"/>
    <w:rsid w:val="001D6436"/>
    <w:rsid w:val="001E4AE4"/>
    <w:rsid w:val="001E63B8"/>
    <w:rsid w:val="001E704E"/>
    <w:rsid w:val="001F6306"/>
    <w:rsid w:val="00200B02"/>
    <w:rsid w:val="00205C1B"/>
    <w:rsid w:val="00211EC3"/>
    <w:rsid w:val="00224299"/>
    <w:rsid w:val="002324FD"/>
    <w:rsid w:val="00233EDD"/>
    <w:rsid w:val="00237F3E"/>
    <w:rsid w:val="002517CF"/>
    <w:rsid w:val="002602EA"/>
    <w:rsid w:val="00260DD8"/>
    <w:rsid w:val="00262F1A"/>
    <w:rsid w:val="00266B1A"/>
    <w:rsid w:val="0028038C"/>
    <w:rsid w:val="002A34B2"/>
    <w:rsid w:val="002A67FA"/>
    <w:rsid w:val="002A706E"/>
    <w:rsid w:val="002A7DDD"/>
    <w:rsid w:val="002B281A"/>
    <w:rsid w:val="002B71FD"/>
    <w:rsid w:val="002C0D99"/>
    <w:rsid w:val="002C1757"/>
    <w:rsid w:val="002C24F6"/>
    <w:rsid w:val="002C3FAC"/>
    <w:rsid w:val="002C75F6"/>
    <w:rsid w:val="002D0441"/>
    <w:rsid w:val="002D292A"/>
    <w:rsid w:val="002D6819"/>
    <w:rsid w:val="002D6BDF"/>
    <w:rsid w:val="002E03EC"/>
    <w:rsid w:val="002E6F1A"/>
    <w:rsid w:val="002F4A58"/>
    <w:rsid w:val="003110DC"/>
    <w:rsid w:val="0031197F"/>
    <w:rsid w:val="00316034"/>
    <w:rsid w:val="003270A2"/>
    <w:rsid w:val="00327A54"/>
    <w:rsid w:val="0033012C"/>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6929"/>
    <w:rsid w:val="003B0DE4"/>
    <w:rsid w:val="003C180E"/>
    <w:rsid w:val="003C3DFF"/>
    <w:rsid w:val="003D3072"/>
    <w:rsid w:val="003D3922"/>
    <w:rsid w:val="003D77CA"/>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503CA"/>
    <w:rsid w:val="00453C8D"/>
    <w:rsid w:val="004600D3"/>
    <w:rsid w:val="00461C1D"/>
    <w:rsid w:val="00473169"/>
    <w:rsid w:val="00476649"/>
    <w:rsid w:val="00476F50"/>
    <w:rsid w:val="0047705B"/>
    <w:rsid w:val="0047786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63BB"/>
    <w:rsid w:val="00506763"/>
    <w:rsid w:val="00506AE9"/>
    <w:rsid w:val="00507DC8"/>
    <w:rsid w:val="00510442"/>
    <w:rsid w:val="0051157A"/>
    <w:rsid w:val="00514F1D"/>
    <w:rsid w:val="005238C2"/>
    <w:rsid w:val="00531FB7"/>
    <w:rsid w:val="00533BC1"/>
    <w:rsid w:val="005406D3"/>
    <w:rsid w:val="0054265A"/>
    <w:rsid w:val="00546AEF"/>
    <w:rsid w:val="005505AD"/>
    <w:rsid w:val="005568D9"/>
    <w:rsid w:val="0055711D"/>
    <w:rsid w:val="0055798F"/>
    <w:rsid w:val="005670AF"/>
    <w:rsid w:val="005716D3"/>
    <w:rsid w:val="005729D6"/>
    <w:rsid w:val="00573940"/>
    <w:rsid w:val="005757D2"/>
    <w:rsid w:val="00590217"/>
    <w:rsid w:val="00590354"/>
    <w:rsid w:val="005970B9"/>
    <w:rsid w:val="005A1DF1"/>
    <w:rsid w:val="005A3018"/>
    <w:rsid w:val="005A6893"/>
    <w:rsid w:val="005C0361"/>
    <w:rsid w:val="005D3782"/>
    <w:rsid w:val="005D3A67"/>
    <w:rsid w:val="005E031E"/>
    <w:rsid w:val="005E1A6A"/>
    <w:rsid w:val="005E2DF5"/>
    <w:rsid w:val="005E3B5E"/>
    <w:rsid w:val="005F0076"/>
    <w:rsid w:val="005F2D2E"/>
    <w:rsid w:val="005F7A9F"/>
    <w:rsid w:val="00601661"/>
    <w:rsid w:val="006031D7"/>
    <w:rsid w:val="0060361D"/>
    <w:rsid w:val="00616BFE"/>
    <w:rsid w:val="006242DE"/>
    <w:rsid w:val="006250B0"/>
    <w:rsid w:val="00633DBA"/>
    <w:rsid w:val="00637E39"/>
    <w:rsid w:val="00642538"/>
    <w:rsid w:val="00650CA6"/>
    <w:rsid w:val="0065368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E86"/>
    <w:rsid w:val="006E3BED"/>
    <w:rsid w:val="006E627A"/>
    <w:rsid w:val="006F33DB"/>
    <w:rsid w:val="006F4558"/>
    <w:rsid w:val="006F7A0C"/>
    <w:rsid w:val="006F7F05"/>
    <w:rsid w:val="00700810"/>
    <w:rsid w:val="00706CB8"/>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B4BBF"/>
    <w:rsid w:val="007C13A0"/>
    <w:rsid w:val="007C304B"/>
    <w:rsid w:val="007D0F44"/>
    <w:rsid w:val="007D3AFF"/>
    <w:rsid w:val="007E2045"/>
    <w:rsid w:val="007E3938"/>
    <w:rsid w:val="007E55A2"/>
    <w:rsid w:val="007E57CC"/>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501C6"/>
    <w:rsid w:val="00850DB2"/>
    <w:rsid w:val="008579E7"/>
    <w:rsid w:val="008615F3"/>
    <w:rsid w:val="00865D20"/>
    <w:rsid w:val="008671C9"/>
    <w:rsid w:val="00871758"/>
    <w:rsid w:val="008754DE"/>
    <w:rsid w:val="00877DBE"/>
    <w:rsid w:val="00881138"/>
    <w:rsid w:val="00891A72"/>
    <w:rsid w:val="00891F1C"/>
    <w:rsid w:val="00892E2E"/>
    <w:rsid w:val="008968E9"/>
    <w:rsid w:val="00896A56"/>
    <w:rsid w:val="008A1187"/>
    <w:rsid w:val="008A4294"/>
    <w:rsid w:val="008B4A58"/>
    <w:rsid w:val="008C0EAD"/>
    <w:rsid w:val="008C383A"/>
    <w:rsid w:val="008C3F4C"/>
    <w:rsid w:val="008C4EAA"/>
    <w:rsid w:val="008E1459"/>
    <w:rsid w:val="008E787C"/>
    <w:rsid w:val="008F4AB1"/>
    <w:rsid w:val="008F6195"/>
    <w:rsid w:val="00906F43"/>
    <w:rsid w:val="00907007"/>
    <w:rsid w:val="00907EBE"/>
    <w:rsid w:val="00911BEF"/>
    <w:rsid w:val="00912C5B"/>
    <w:rsid w:val="00916089"/>
    <w:rsid w:val="00922D02"/>
    <w:rsid w:val="00922FC1"/>
    <w:rsid w:val="00930ED3"/>
    <w:rsid w:val="009375A6"/>
    <w:rsid w:val="009402A6"/>
    <w:rsid w:val="00940707"/>
    <w:rsid w:val="00947BA6"/>
    <w:rsid w:val="00952E29"/>
    <w:rsid w:val="00960FC0"/>
    <w:rsid w:val="0096245B"/>
    <w:rsid w:val="00962A71"/>
    <w:rsid w:val="009760AD"/>
    <w:rsid w:val="009801B3"/>
    <w:rsid w:val="009806B8"/>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D5A96"/>
    <w:rsid w:val="009D6450"/>
    <w:rsid w:val="009E13E7"/>
    <w:rsid w:val="009E7419"/>
    <w:rsid w:val="009F19DA"/>
    <w:rsid w:val="009F1F41"/>
    <w:rsid w:val="009F65A7"/>
    <w:rsid w:val="00A00BF1"/>
    <w:rsid w:val="00A078E6"/>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C91"/>
    <w:rsid w:val="00AF5737"/>
    <w:rsid w:val="00AF7B48"/>
    <w:rsid w:val="00AF7B78"/>
    <w:rsid w:val="00B02FAB"/>
    <w:rsid w:val="00B07479"/>
    <w:rsid w:val="00B1077B"/>
    <w:rsid w:val="00B13682"/>
    <w:rsid w:val="00B13ADA"/>
    <w:rsid w:val="00B22FC4"/>
    <w:rsid w:val="00B251DE"/>
    <w:rsid w:val="00B25BF6"/>
    <w:rsid w:val="00B327A4"/>
    <w:rsid w:val="00B33432"/>
    <w:rsid w:val="00B33A65"/>
    <w:rsid w:val="00B34BAA"/>
    <w:rsid w:val="00B41F9A"/>
    <w:rsid w:val="00B429F5"/>
    <w:rsid w:val="00B42E34"/>
    <w:rsid w:val="00B563E3"/>
    <w:rsid w:val="00B56B89"/>
    <w:rsid w:val="00B574F4"/>
    <w:rsid w:val="00B63FF4"/>
    <w:rsid w:val="00B64465"/>
    <w:rsid w:val="00B64620"/>
    <w:rsid w:val="00B745CE"/>
    <w:rsid w:val="00B74698"/>
    <w:rsid w:val="00B85437"/>
    <w:rsid w:val="00BA0DE5"/>
    <w:rsid w:val="00BA5968"/>
    <w:rsid w:val="00BA6492"/>
    <w:rsid w:val="00BA6AA1"/>
    <w:rsid w:val="00BB6DBF"/>
    <w:rsid w:val="00BC1914"/>
    <w:rsid w:val="00BC4462"/>
    <w:rsid w:val="00BC6CCE"/>
    <w:rsid w:val="00BE0A87"/>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62C99"/>
    <w:rsid w:val="00C7187D"/>
    <w:rsid w:val="00C82443"/>
    <w:rsid w:val="00C84F7A"/>
    <w:rsid w:val="00C861AD"/>
    <w:rsid w:val="00C86CEE"/>
    <w:rsid w:val="00C915F2"/>
    <w:rsid w:val="00C939EE"/>
    <w:rsid w:val="00CA0BF4"/>
    <w:rsid w:val="00CA3059"/>
    <w:rsid w:val="00CA3E86"/>
    <w:rsid w:val="00CA5049"/>
    <w:rsid w:val="00CB064E"/>
    <w:rsid w:val="00CB26AD"/>
    <w:rsid w:val="00CC0E4D"/>
    <w:rsid w:val="00CC199F"/>
    <w:rsid w:val="00CC5E11"/>
    <w:rsid w:val="00CC7248"/>
    <w:rsid w:val="00CD0C1F"/>
    <w:rsid w:val="00CD0F62"/>
    <w:rsid w:val="00CD3BA8"/>
    <w:rsid w:val="00CD5459"/>
    <w:rsid w:val="00CE6006"/>
    <w:rsid w:val="00D0212C"/>
    <w:rsid w:val="00D02EC8"/>
    <w:rsid w:val="00D03992"/>
    <w:rsid w:val="00D06F2F"/>
    <w:rsid w:val="00D1734E"/>
    <w:rsid w:val="00D34B40"/>
    <w:rsid w:val="00D414A7"/>
    <w:rsid w:val="00D45168"/>
    <w:rsid w:val="00D45F08"/>
    <w:rsid w:val="00D4614E"/>
    <w:rsid w:val="00D50820"/>
    <w:rsid w:val="00D56C2C"/>
    <w:rsid w:val="00D609A5"/>
    <w:rsid w:val="00D705EC"/>
    <w:rsid w:val="00D725E4"/>
    <w:rsid w:val="00D73D59"/>
    <w:rsid w:val="00D81640"/>
    <w:rsid w:val="00D82575"/>
    <w:rsid w:val="00D8693E"/>
    <w:rsid w:val="00D912E1"/>
    <w:rsid w:val="00D91C27"/>
    <w:rsid w:val="00DB1C80"/>
    <w:rsid w:val="00DB7618"/>
    <w:rsid w:val="00DC3956"/>
    <w:rsid w:val="00DC53B0"/>
    <w:rsid w:val="00DC5DCA"/>
    <w:rsid w:val="00DC6F23"/>
    <w:rsid w:val="00DD0529"/>
    <w:rsid w:val="00DD2864"/>
    <w:rsid w:val="00DD3DD4"/>
    <w:rsid w:val="00DE0877"/>
    <w:rsid w:val="00DE18B8"/>
    <w:rsid w:val="00DE7321"/>
    <w:rsid w:val="00DF25B9"/>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B5C"/>
    <w:rsid w:val="00E63B2F"/>
    <w:rsid w:val="00E63E7B"/>
    <w:rsid w:val="00E64F75"/>
    <w:rsid w:val="00E775B0"/>
    <w:rsid w:val="00E775E1"/>
    <w:rsid w:val="00E822F7"/>
    <w:rsid w:val="00E85FD5"/>
    <w:rsid w:val="00E905D7"/>
    <w:rsid w:val="00E94AEE"/>
    <w:rsid w:val="00EA1C37"/>
    <w:rsid w:val="00EB2933"/>
    <w:rsid w:val="00EB6537"/>
    <w:rsid w:val="00EB6736"/>
    <w:rsid w:val="00EC1E7C"/>
    <w:rsid w:val="00EC3653"/>
    <w:rsid w:val="00EC7166"/>
    <w:rsid w:val="00EC7C41"/>
    <w:rsid w:val="00ED04BF"/>
    <w:rsid w:val="00ED0E79"/>
    <w:rsid w:val="00ED28C2"/>
    <w:rsid w:val="00ED663E"/>
    <w:rsid w:val="00EE02E2"/>
    <w:rsid w:val="00EE35B6"/>
    <w:rsid w:val="00EF011A"/>
    <w:rsid w:val="00EF283F"/>
    <w:rsid w:val="00EF37AF"/>
    <w:rsid w:val="00EF61F0"/>
    <w:rsid w:val="00F0399E"/>
    <w:rsid w:val="00F1220E"/>
    <w:rsid w:val="00F157F4"/>
    <w:rsid w:val="00F20C4C"/>
    <w:rsid w:val="00F226E8"/>
    <w:rsid w:val="00F25FF4"/>
    <w:rsid w:val="00F42B86"/>
    <w:rsid w:val="00F62172"/>
    <w:rsid w:val="00F63507"/>
    <w:rsid w:val="00F63BF8"/>
    <w:rsid w:val="00F657AD"/>
    <w:rsid w:val="00F66A6C"/>
    <w:rsid w:val="00F70F3C"/>
    <w:rsid w:val="00F839D2"/>
    <w:rsid w:val="00F84C15"/>
    <w:rsid w:val="00F87B5E"/>
    <w:rsid w:val="00F9276E"/>
    <w:rsid w:val="00FA4564"/>
    <w:rsid w:val="00FA56AC"/>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www.rabbitmq.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hibernate.org" TargetMode="Externa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logging.apache.org/log4j/2.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54FC48-C5CC-4971-8903-B1FF48061F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8</TotalTime>
  <Pages>1</Pages>
  <Words>3831</Words>
  <Characters>21843</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56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DOHOANGAN</cp:lastModifiedBy>
  <cp:revision>175</cp:revision>
  <cp:lastPrinted>2017-07-13T07:31:00Z</cp:lastPrinted>
  <dcterms:created xsi:type="dcterms:W3CDTF">2017-01-05T03:49:00Z</dcterms:created>
  <dcterms:modified xsi:type="dcterms:W3CDTF">2017-09-11T10:42:00Z</dcterms:modified>
</cp:coreProperties>
</file>